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4919" w:rsidTr="000216CC">
        <w:trPr>
          <w:trHeight w:val="851"/>
        </w:trPr>
        <w:tc>
          <w:tcPr>
            <w:tcW w:w="1259" w:type="dxa"/>
            <w:tcBorders>
              <w:top w:val="nil"/>
              <w:left w:val="nil"/>
              <w:bottom w:val="single" w:sz="4" w:space="0" w:color="auto"/>
              <w:right w:val="nil"/>
            </w:tcBorders>
            <w:shd w:val="clear" w:color="auto" w:fill="auto"/>
          </w:tcPr>
          <w:p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A83451" w:rsidRDefault="00FC215C" w:rsidP="00FC215C">
            <w:pPr>
              <w:jc w:val="right"/>
              <w:rPr>
                <w:b/>
                <w:sz w:val="40"/>
                <w:szCs w:val="40"/>
              </w:rPr>
            </w:pPr>
            <w:r w:rsidRPr="00A83451">
              <w:rPr>
                <w:b/>
                <w:sz w:val="40"/>
                <w:szCs w:val="40"/>
              </w:rPr>
              <w:t>UN/SCETDG/</w:t>
            </w:r>
            <w:r w:rsidR="00CE74ED" w:rsidRPr="00A83451">
              <w:rPr>
                <w:b/>
                <w:sz w:val="40"/>
                <w:szCs w:val="40"/>
              </w:rPr>
              <w:t>5</w:t>
            </w:r>
            <w:r w:rsidR="0003375D">
              <w:rPr>
                <w:b/>
                <w:sz w:val="40"/>
                <w:szCs w:val="40"/>
              </w:rPr>
              <w:t>3</w:t>
            </w:r>
            <w:r w:rsidRPr="00A83451">
              <w:rPr>
                <w:b/>
                <w:sz w:val="40"/>
                <w:szCs w:val="40"/>
              </w:rPr>
              <w:t>/INF.</w:t>
            </w:r>
            <w:r w:rsidR="00A83451" w:rsidRPr="00A83451">
              <w:rPr>
                <w:b/>
                <w:sz w:val="40"/>
                <w:szCs w:val="40"/>
              </w:rPr>
              <w:t>3</w:t>
            </w:r>
          </w:p>
          <w:p w:rsidR="00FC215C" w:rsidRPr="000B4919" w:rsidRDefault="00FC215C" w:rsidP="00FC215C">
            <w:pPr>
              <w:jc w:val="right"/>
              <w:rPr>
                <w:b/>
                <w:sz w:val="40"/>
                <w:szCs w:val="40"/>
              </w:rPr>
            </w:pPr>
            <w:r w:rsidRPr="00A83451">
              <w:rPr>
                <w:b/>
                <w:sz w:val="40"/>
                <w:szCs w:val="40"/>
              </w:rPr>
              <w:t>UN/SCEGHS/</w:t>
            </w:r>
            <w:r w:rsidR="00097754">
              <w:rPr>
                <w:b/>
                <w:sz w:val="40"/>
                <w:szCs w:val="40"/>
              </w:rPr>
              <w:t>35</w:t>
            </w:r>
            <w:r w:rsidRPr="00A83451">
              <w:rPr>
                <w:b/>
                <w:sz w:val="40"/>
                <w:szCs w:val="40"/>
              </w:rPr>
              <w:t>/INF.</w:t>
            </w:r>
            <w:r w:rsidR="00A83451" w:rsidRPr="00A83451">
              <w:rPr>
                <w:b/>
                <w:sz w:val="40"/>
                <w:szCs w:val="40"/>
              </w:rPr>
              <w:t>3</w:t>
            </w:r>
          </w:p>
          <w:p w:rsidR="000216CC" w:rsidRPr="000B4919" w:rsidRDefault="000216CC" w:rsidP="00497711">
            <w:pPr>
              <w:jc w:val="right"/>
              <w:rPr>
                <w:highlight w:val="yellow"/>
              </w:rPr>
            </w:pPr>
          </w:p>
        </w:tc>
      </w:tr>
    </w:tbl>
    <w:p w:rsidR="000019B8" w:rsidRPr="000B4919"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0B4919" w:rsidTr="00165735">
        <w:tc>
          <w:tcPr>
            <w:tcW w:w="9645" w:type="dxa"/>
            <w:gridSpan w:val="2"/>
            <w:tcMar>
              <w:top w:w="142" w:type="dxa"/>
              <w:left w:w="108" w:type="dxa"/>
              <w:bottom w:w="142" w:type="dxa"/>
              <w:right w:w="108" w:type="dxa"/>
            </w:tcMar>
          </w:tcPr>
          <w:p w:rsidR="00645A0B" w:rsidRPr="000B4919" w:rsidRDefault="00645A0B" w:rsidP="006867CA">
            <w:pPr>
              <w:tabs>
                <w:tab w:val="right" w:pos="9214"/>
              </w:tabs>
            </w:pPr>
            <w:r w:rsidRPr="000B4919">
              <w:rPr>
                <w:b/>
                <w:sz w:val="24"/>
                <w:szCs w:val="24"/>
              </w:rPr>
              <w:t>Committee of Experts on the Transport of Dangerous Goods</w:t>
            </w:r>
            <w:r w:rsidRPr="000B4919">
              <w:rPr>
                <w:b/>
                <w:sz w:val="24"/>
                <w:szCs w:val="24"/>
              </w:rPr>
              <w:tab/>
            </w:r>
            <w:r w:rsidRPr="000B4919">
              <w:rPr>
                <w:b/>
                <w:sz w:val="24"/>
                <w:szCs w:val="24"/>
              </w:rPr>
              <w:br/>
              <w:t>and on the Globally Harmonized System of Classification</w:t>
            </w:r>
            <w:r w:rsidRPr="000B4919">
              <w:rPr>
                <w:b/>
                <w:sz w:val="24"/>
                <w:szCs w:val="24"/>
              </w:rPr>
              <w:br/>
              <w:t>and Labelling of Chemicals</w:t>
            </w:r>
            <w:r w:rsidRPr="000B4919">
              <w:rPr>
                <w:b/>
              </w:rPr>
              <w:tab/>
            </w:r>
            <w:r w:rsidR="006867CA" w:rsidRPr="006E6FDC">
              <w:rPr>
                <w:b/>
              </w:rPr>
              <w:t>14</w:t>
            </w:r>
            <w:r w:rsidR="006867CA" w:rsidRPr="006E6FDC">
              <w:rPr>
                <w:b/>
                <w:sz w:val="18"/>
                <w:szCs w:val="24"/>
              </w:rPr>
              <w:t xml:space="preserve"> </w:t>
            </w:r>
            <w:r w:rsidR="00CE74ED" w:rsidRPr="006E6FDC">
              <w:rPr>
                <w:b/>
                <w:sz w:val="18"/>
                <w:szCs w:val="24"/>
              </w:rPr>
              <w:t>February 2018</w:t>
            </w:r>
          </w:p>
        </w:tc>
      </w:tr>
      <w:tr w:rsidR="00645A0B" w:rsidRPr="000B4919" w:rsidTr="00165735">
        <w:tc>
          <w:tcPr>
            <w:tcW w:w="4652"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rsidTr="00165735">
        <w:tc>
          <w:tcPr>
            <w:tcW w:w="4652" w:type="dxa"/>
            <w:tcMar>
              <w:top w:w="57" w:type="dxa"/>
              <w:left w:w="108" w:type="dxa"/>
              <w:bottom w:w="0" w:type="dxa"/>
              <w:right w:w="108" w:type="dxa"/>
            </w:tcMar>
          </w:tcPr>
          <w:p w:rsidR="00645A0B" w:rsidRPr="000B4919" w:rsidRDefault="00CE74ED" w:rsidP="00F64C95">
            <w:pPr>
              <w:spacing w:before="120"/>
              <w:ind w:left="34" w:hanging="34"/>
              <w:rPr>
                <w:b/>
              </w:rPr>
            </w:pPr>
            <w:r w:rsidRPr="006F47DE">
              <w:rPr>
                <w:b/>
              </w:rPr>
              <w:t>Fifty-</w:t>
            </w:r>
            <w:r>
              <w:rPr>
                <w:b/>
              </w:rPr>
              <w:t>third</w:t>
            </w:r>
            <w:r w:rsidRPr="006F47DE">
              <w:rPr>
                <w:b/>
              </w:rPr>
              <w:t xml:space="preserve"> session</w:t>
            </w:r>
          </w:p>
        </w:tc>
        <w:tc>
          <w:tcPr>
            <w:tcW w:w="4993" w:type="dxa"/>
            <w:tcMar>
              <w:top w:w="57" w:type="dxa"/>
              <w:left w:w="108" w:type="dxa"/>
              <w:bottom w:w="0" w:type="dxa"/>
              <w:right w:w="108" w:type="dxa"/>
            </w:tcMar>
          </w:tcPr>
          <w:p w:rsidR="00645A0B" w:rsidRPr="000B4919" w:rsidRDefault="00E63DE8" w:rsidP="00CE74ED">
            <w:pPr>
              <w:spacing w:before="120"/>
              <w:ind w:left="34" w:hanging="34"/>
              <w:rPr>
                <w:b/>
              </w:rPr>
            </w:pPr>
            <w:r>
              <w:rPr>
                <w:b/>
              </w:rPr>
              <w:t>Thirty-</w:t>
            </w:r>
            <w:r w:rsidR="00CE74ED">
              <w:rPr>
                <w:b/>
              </w:rPr>
              <w:t>fifth</w:t>
            </w:r>
            <w:r w:rsidRPr="000B4919">
              <w:rPr>
                <w:b/>
              </w:rPr>
              <w:t xml:space="preserve"> session</w:t>
            </w:r>
            <w:r w:rsidRPr="00E63DE8">
              <w:rPr>
                <w:b/>
              </w:rPr>
              <w:t xml:space="preserve"> </w:t>
            </w:r>
          </w:p>
        </w:tc>
      </w:tr>
      <w:tr w:rsidR="00645A0B" w:rsidRPr="000B4919" w:rsidTr="00165735">
        <w:tc>
          <w:tcPr>
            <w:tcW w:w="4652" w:type="dxa"/>
            <w:tcMar>
              <w:top w:w="28" w:type="dxa"/>
              <w:left w:w="108" w:type="dxa"/>
              <w:bottom w:w="0" w:type="dxa"/>
              <w:right w:w="108" w:type="dxa"/>
            </w:tcMar>
          </w:tcPr>
          <w:p w:rsidR="00CE74ED" w:rsidRPr="006F47DE" w:rsidRDefault="00CE74ED" w:rsidP="00CE74ED">
            <w:pPr>
              <w:tabs>
                <w:tab w:val="left" w:pos="6361"/>
                <w:tab w:val="left" w:pos="6939"/>
              </w:tabs>
              <w:spacing w:before="40"/>
              <w:outlineLvl w:val="0"/>
              <w:rPr>
                <w:bCs/>
              </w:rPr>
            </w:pPr>
            <w:r w:rsidRPr="006500BA">
              <w:t>Geneva,</w:t>
            </w:r>
            <w:r>
              <w:t xml:space="preserve"> 25 June-4 July 2018</w:t>
            </w:r>
          </w:p>
          <w:p w:rsidR="00645A0B" w:rsidRPr="000B4919" w:rsidRDefault="00A83451" w:rsidP="00EA48C4">
            <w:pPr>
              <w:spacing w:before="40"/>
              <w:ind w:left="34" w:hanging="34"/>
            </w:pPr>
            <w:r w:rsidRPr="006F47DE">
              <w:t xml:space="preserve">Item </w:t>
            </w:r>
            <w:r>
              <w:t>10</w:t>
            </w:r>
            <w:r w:rsidRPr="006F47DE">
              <w:t xml:space="preserve"> (</w:t>
            </w:r>
            <w:r>
              <w:t>d</w:t>
            </w:r>
            <w:r w:rsidRPr="006F47DE">
              <w:t>) of the provisional agenda</w:t>
            </w:r>
          </w:p>
          <w:p w:rsidR="00645A0B" w:rsidRPr="000B4919" w:rsidRDefault="00A83451" w:rsidP="00EA48C4">
            <w:pPr>
              <w:spacing w:before="40"/>
              <w:ind w:left="34" w:hanging="34"/>
              <w:rPr>
                <w:b/>
                <w:bCs/>
              </w:rPr>
            </w:pPr>
            <w:r w:rsidRPr="00872395">
              <w:rPr>
                <w:b/>
              </w:rPr>
              <w:t>Use of the Manual of Tests and Criteria in the context of the GHS</w:t>
            </w:r>
          </w:p>
        </w:tc>
        <w:tc>
          <w:tcPr>
            <w:tcW w:w="4993" w:type="dxa"/>
            <w:tcMar>
              <w:top w:w="28" w:type="dxa"/>
              <w:left w:w="108" w:type="dxa"/>
              <w:bottom w:w="0" w:type="dxa"/>
              <w:right w:w="108" w:type="dxa"/>
            </w:tcMar>
          </w:tcPr>
          <w:p w:rsidR="00CE74ED" w:rsidRPr="00283442" w:rsidRDefault="00CE74ED" w:rsidP="00CE74ED">
            <w:pPr>
              <w:spacing w:before="40"/>
            </w:pPr>
            <w:r w:rsidRPr="00283442">
              <w:t xml:space="preserve">Geneva, </w:t>
            </w:r>
            <w:r>
              <w:t>4-6 July 2018</w:t>
            </w:r>
          </w:p>
          <w:p w:rsidR="00E63DE8" w:rsidRPr="00C6210B" w:rsidRDefault="00A83451" w:rsidP="00E63DE8">
            <w:pPr>
              <w:spacing w:before="40"/>
              <w:rPr>
                <w:highlight w:val="yellow"/>
              </w:rPr>
            </w:pPr>
            <w:r w:rsidRPr="006F47DE">
              <w:t>Item 2 of the provisional agenda</w:t>
            </w:r>
          </w:p>
          <w:p w:rsidR="00645A0B" w:rsidRPr="000B4919" w:rsidRDefault="00A83451" w:rsidP="00165735">
            <w:pPr>
              <w:spacing w:before="40"/>
              <w:rPr>
                <w:b/>
                <w:bCs/>
              </w:rPr>
            </w:pPr>
            <w:r w:rsidRPr="00872395">
              <w:rPr>
                <w:b/>
              </w:rPr>
              <w:t>Joint work with the Sub-Committee of Experts on the Transport of Dangerous Goods (TDG Sub-Committee)</w:t>
            </w:r>
          </w:p>
        </w:tc>
        <w:bookmarkStart w:id="0" w:name="_GoBack"/>
        <w:bookmarkEnd w:id="0"/>
      </w:tr>
    </w:tbl>
    <w:p w:rsidR="00A83451" w:rsidRPr="006F47DE" w:rsidRDefault="008B65FB" w:rsidP="00A83451">
      <w:pPr>
        <w:pStyle w:val="HChG"/>
      </w:pPr>
      <w:r w:rsidRPr="000B4919">
        <w:rPr>
          <w:rFonts w:eastAsia="MS Mincho"/>
          <w:lang w:val="en-GB" w:eastAsia="ja-JP"/>
        </w:rPr>
        <w:tab/>
      </w:r>
      <w:r w:rsidRPr="000B4919">
        <w:rPr>
          <w:rFonts w:eastAsia="MS Mincho"/>
          <w:lang w:val="en-GB" w:eastAsia="ja-JP"/>
        </w:rPr>
        <w:tab/>
      </w:r>
      <w:r w:rsidR="00A83451">
        <w:t>Use of the Manual of Tests and Criteria in the context of GHS</w:t>
      </w:r>
    </w:p>
    <w:p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rsidR="00A83451" w:rsidRDefault="00A83451" w:rsidP="00A83451">
      <w:pPr>
        <w:pStyle w:val="SingleTxtG"/>
      </w:pPr>
      <w:r w:rsidRPr="00872395">
        <w:t>1.</w:t>
      </w:r>
      <w:r w:rsidRPr="00872395">
        <w:tab/>
        <w:t>Document ST/SG/AC.10/C.3/2018/1−ST/SG/AC.10/C.4/2018/</w:t>
      </w:r>
      <w:r>
        <w:t>1 contains the list of amendments to sections 1 to 10 of the Manual of Tests and Criteria, agreed by the Working Group on Explosives and recommended for adoption by the TDG and GHS sub-committees.</w:t>
      </w:r>
    </w:p>
    <w:p w:rsidR="00A83451" w:rsidRDefault="00A83451" w:rsidP="00A83451">
      <w:pPr>
        <w:pStyle w:val="SingleTxtG"/>
      </w:pPr>
      <w:r>
        <w:t>2.</w:t>
      </w:r>
      <w:r>
        <w:tab/>
        <w:t xml:space="preserve">This document contains the text of sections 1 and 10 of the sixth revised edition of the Manual of Tests and Criteria, as amended by </w:t>
      </w:r>
      <w:r w:rsidRPr="00872395">
        <w:t>ST/SG/AC.10/C.3/2018/1−ST/SG/AC.10/C.4/2018/</w:t>
      </w:r>
      <w:r>
        <w:t xml:space="preserve">1. All the proposed amendments are indicated: inserted text in shown in </w:t>
      </w:r>
      <w:r w:rsidRPr="00B41166">
        <w:t>blue</w:t>
      </w:r>
      <w:r>
        <w:t xml:space="preserve"> (</w:t>
      </w:r>
      <w:r w:rsidRPr="00A83451">
        <w:rPr>
          <w:color w:val="4F81BD"/>
        </w:rPr>
        <w:t>inserted</w:t>
      </w:r>
      <w:r>
        <w:t>); deleted text is shown in red, strikethrough (</w:t>
      </w:r>
      <w:r w:rsidRPr="00B41166">
        <w:rPr>
          <w:strike/>
          <w:color w:val="FF0000"/>
        </w:rPr>
        <w:t>deleted</w:t>
      </w:r>
      <w:r>
        <w:t>).</w:t>
      </w:r>
    </w:p>
    <w:p w:rsidR="003636A3" w:rsidRPr="00751B13" w:rsidRDefault="0003375D" w:rsidP="003636A3">
      <w:pPr>
        <w:pStyle w:val="ManualHeading1"/>
      </w:pPr>
      <w:r>
        <w:br w:type="page"/>
      </w:r>
      <w:r w:rsidR="003636A3">
        <w:lastRenderedPageBreak/>
        <w:t>“</w:t>
      </w:r>
      <w:r w:rsidR="003636A3" w:rsidRPr="00751B13">
        <w:t>GENERAL TABLE OF CONTENTS</w:t>
      </w:r>
    </w:p>
    <w:p w:rsidR="003636A3" w:rsidRPr="00984737" w:rsidRDefault="003636A3" w:rsidP="003636A3">
      <w:pPr>
        <w:jc w:val="both"/>
        <w:rPr>
          <w:sz w:val="22"/>
          <w:szCs w:val="22"/>
        </w:rPr>
      </w:pPr>
    </w:p>
    <w:p w:rsidR="003636A3" w:rsidRPr="00ED4745" w:rsidRDefault="003636A3" w:rsidP="003636A3">
      <w:pPr>
        <w:tabs>
          <w:tab w:val="right" w:pos="9638"/>
        </w:tabs>
      </w:pPr>
      <w:r w:rsidRPr="00ED4745">
        <w:rPr>
          <w:b/>
          <w:bCs/>
          <w:u w:val="single"/>
        </w:rPr>
        <w:t>Section</w:t>
      </w:r>
      <w:r w:rsidRPr="00ED4745">
        <w:tab/>
      </w:r>
      <w:r w:rsidRPr="00ED4745">
        <w:rPr>
          <w:b/>
          <w:bCs/>
        </w:rPr>
        <w:t>Page</w:t>
      </w:r>
    </w:p>
    <w:p w:rsidR="003636A3" w:rsidRPr="00ED4745" w:rsidRDefault="003636A3" w:rsidP="003636A3"/>
    <w:p w:rsidR="003636A3" w:rsidRPr="00ED4745" w:rsidRDefault="003636A3" w:rsidP="003636A3">
      <w:pPr>
        <w:tabs>
          <w:tab w:val="left" w:pos="566"/>
          <w:tab w:val="left" w:pos="1440"/>
          <w:tab w:val="left" w:pos="1700"/>
          <w:tab w:val="left" w:leader="dot" w:pos="8956"/>
          <w:tab w:val="center" w:pos="9410"/>
        </w:tabs>
      </w:pPr>
      <w:r w:rsidRPr="00ED4745">
        <w:t>1.</w:t>
      </w:r>
      <w:r w:rsidRPr="00ED4745">
        <w:tab/>
        <w:t>GENERAL INTRODUCTION</w:t>
      </w:r>
      <w:r>
        <w:t xml:space="preserve"> </w:t>
      </w:r>
      <w:r w:rsidRPr="00ED4745">
        <w:t>(Introduction, Layout, Precedence of hazard characteristics,</w:t>
      </w:r>
      <w:r w:rsidRPr="00ED4745">
        <w:br/>
      </w:r>
      <w:r w:rsidRPr="00ED4745">
        <w:tab/>
      </w:r>
      <w:r>
        <w:t xml:space="preserve"> </w:t>
      </w:r>
      <w:r w:rsidRPr="00ED4745">
        <w:t>Safety, General conditions for testing, Recommended tests and Reporting)</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I:</w:t>
      </w:r>
      <w:r w:rsidRPr="00ED4745">
        <w:rPr>
          <w:b/>
          <w:bCs/>
        </w:rPr>
        <w:tab/>
        <w:t xml:space="preserve">CLASSIFICATION PROCEDURES, TEST METHODS AND </w:t>
      </w: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rPr>
          <w:b/>
          <w:bCs/>
        </w:rPr>
        <w:tab/>
      </w:r>
      <w:r w:rsidRPr="00ED4745">
        <w:rPr>
          <w:b/>
          <w:bCs/>
        </w:rPr>
        <w:tab/>
        <w:t>CRITERIA RELATING TO EXPLOSIVES</w:t>
      </w:r>
      <w:r w:rsidRPr="00083C4E">
        <w:rPr>
          <w:b/>
          <w:bCs/>
          <w:strike/>
          <w:color w:val="FF0000"/>
        </w:rPr>
        <w:t xml:space="preserve"> OF CLASS 1</w:t>
      </w:r>
      <w:r w:rsidRPr="00083C4E">
        <w:rPr>
          <w:strike/>
          <w:color w:val="FF0000"/>
        </w:rPr>
        <w:t xml:space="preserve"> </w:t>
      </w:r>
    </w:p>
    <w:p w:rsidR="003636A3" w:rsidRPr="00ED4745" w:rsidRDefault="003636A3" w:rsidP="003636A3"/>
    <w:p w:rsidR="003636A3" w:rsidRPr="00ED4745" w:rsidRDefault="003636A3" w:rsidP="003636A3">
      <w:pPr>
        <w:tabs>
          <w:tab w:val="left" w:pos="566"/>
          <w:tab w:val="left" w:pos="1440"/>
          <w:tab w:val="left" w:pos="1700"/>
          <w:tab w:val="left" w:leader="dot" w:pos="8956"/>
          <w:tab w:val="center" w:pos="9410"/>
        </w:tabs>
        <w:spacing w:after="60"/>
      </w:pPr>
      <w:r w:rsidRPr="00ED4745">
        <w:t>10.</w:t>
      </w:r>
      <w:r w:rsidRPr="00ED4745">
        <w:tab/>
        <w:t>INTRODUCTION TO PART I (Purpose, Scope, Acceptance procedure,</w:t>
      </w:r>
      <w:r w:rsidRPr="00ED4745">
        <w:br/>
      </w:r>
      <w:r w:rsidRPr="00ED4745">
        <w:tab/>
        <w:t>Assignment procedure, Examples of test report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1.</w:t>
      </w:r>
      <w:r w:rsidRPr="00ED4745">
        <w:tab/>
        <w:t>TEST SERIES 1 (To determine if a substance has explosive propertie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ind w:left="566" w:hanging="566"/>
      </w:pPr>
      <w:r w:rsidRPr="00ED4745">
        <w:t>12.</w:t>
      </w:r>
      <w:r w:rsidRPr="00ED4745">
        <w:tab/>
        <w:t>TEST SERIES 2 (To determine if a substance is too insensitive for inclusion in</w:t>
      </w:r>
      <w:r w:rsidRPr="00ED4745">
        <w:rPr>
          <w:color w:val="0070C0"/>
        </w:rPr>
        <w:t>to</w:t>
      </w:r>
      <w:r w:rsidRPr="00ED4745">
        <w:t xml:space="preserve"> </w:t>
      </w:r>
      <w:r w:rsidRPr="00ED4745">
        <w:rPr>
          <w:color w:val="0070C0"/>
        </w:rPr>
        <w:t xml:space="preserve">the </w:t>
      </w:r>
      <w:r w:rsidRPr="00ED4745">
        <w:t xml:space="preserve">Class </w:t>
      </w:r>
      <w:r w:rsidRPr="003636A3">
        <w:rPr>
          <w:color w:val="4F81BD"/>
        </w:rPr>
        <w:t>of</w:t>
      </w:r>
      <w:r w:rsidRPr="003636A3">
        <w:rPr>
          <w:color w:val="4F81BD"/>
        </w:rPr>
        <w:br/>
        <w:t>explosives</w:t>
      </w:r>
      <w:r w:rsidRPr="00ED4745">
        <w:rPr>
          <w:strike/>
          <w:color w:val="FF0000"/>
        </w:rPr>
        <w:t xml:space="preserve"> 1</w:t>
      </w:r>
      <w:r w:rsidRPr="00ED4745">
        <w:t>)</w:t>
      </w:r>
      <w:r w:rsidRPr="00ED4745">
        <w:tab/>
      </w:r>
      <w:r w:rsidRPr="00ED4745">
        <w:tab/>
      </w:r>
      <w:r>
        <w:tab/>
      </w:r>
    </w:p>
    <w:p w:rsidR="003636A3" w:rsidRPr="00ED4745" w:rsidRDefault="003636A3" w:rsidP="003636A3">
      <w:pPr>
        <w:tabs>
          <w:tab w:val="left" w:pos="566"/>
          <w:tab w:val="left" w:pos="1440"/>
          <w:tab w:val="left" w:pos="1700"/>
          <w:tab w:val="left" w:leader="dot" w:pos="8956"/>
          <w:tab w:val="center" w:pos="9410"/>
        </w:tabs>
        <w:spacing w:after="60"/>
      </w:pPr>
      <w:r w:rsidRPr="00ED4745">
        <w:t>13.</w:t>
      </w:r>
      <w:r w:rsidRPr="00ED4745">
        <w:tab/>
        <w:t xml:space="preserve">TEST SERIES 3 (To determine if a substance is </w:t>
      </w:r>
      <w:r w:rsidRPr="00ED4745">
        <w:rPr>
          <w:strike/>
          <w:color w:val="FF0000"/>
        </w:rPr>
        <w:t>thermally</w:t>
      </w:r>
      <w:r w:rsidRPr="00ED4745">
        <w:t xml:space="preserve"> </w:t>
      </w:r>
      <w:r>
        <w:t xml:space="preserve">an </w:t>
      </w:r>
      <w:r w:rsidRPr="00ED4745">
        <w:rPr>
          <w:color w:val="0070C0"/>
        </w:rPr>
        <w:t>un</w:t>
      </w:r>
      <w:r w:rsidRPr="00ED4745">
        <w:t xml:space="preserve">stable </w:t>
      </w:r>
      <w:r w:rsidRPr="00ED4745">
        <w:rPr>
          <w:color w:val="0070C0"/>
        </w:rPr>
        <w:t xml:space="preserve">explosive </w:t>
      </w:r>
      <w:r w:rsidRPr="00ED4745">
        <w:rPr>
          <w:strike/>
          <w:color w:val="FF0000"/>
        </w:rPr>
        <w:t>and not</w:t>
      </w:r>
      <w:r w:rsidRPr="00ED4745">
        <w:br/>
      </w:r>
      <w:r w:rsidRPr="00ED4745">
        <w:tab/>
      </w:r>
      <w:r w:rsidRPr="00ED4745">
        <w:rPr>
          <w:strike/>
          <w:color w:val="FF0000"/>
        </w:rPr>
        <w:t>too dangerous for transport</w:t>
      </w:r>
      <w:r w:rsidRPr="00ED4745">
        <w:rPr>
          <w:color w:val="0070C0"/>
        </w:rPr>
        <w:t xml:space="preserve"> </w:t>
      </w:r>
      <w:r w:rsidRPr="00ED4745">
        <w:t>in the form in which it was tested)</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ind w:left="566" w:hanging="566"/>
      </w:pPr>
      <w:r w:rsidRPr="00ED4745">
        <w:t>14.</w:t>
      </w:r>
      <w:r w:rsidRPr="00ED4745">
        <w:tab/>
        <w:t>TEST SERIES 4 (To determine if an article, packaged article or</w:t>
      </w:r>
      <w:r>
        <w:t xml:space="preserve"> </w:t>
      </w:r>
      <w:r w:rsidRPr="00ED4745">
        <w:t>packaged substance is</w:t>
      </w:r>
      <w:r w:rsidRPr="00083C4E">
        <w:t xml:space="preserve"> too dangerous for</w:t>
      </w:r>
      <w:r>
        <w:br/>
      </w:r>
      <w:r w:rsidRPr="00083C4E">
        <w:t>transport</w:t>
      </w:r>
      <w:r w:rsidRPr="00ED4745">
        <w:t xml:space="preserve"> </w:t>
      </w:r>
      <w:r>
        <w:rPr>
          <w:color w:val="0070C0"/>
        </w:rPr>
        <w:t xml:space="preserve">and </w:t>
      </w:r>
      <w:r w:rsidRPr="00ED4745">
        <w:rPr>
          <w:color w:val="0070C0"/>
        </w:rPr>
        <w:t>classified as a</w:t>
      </w:r>
      <w:r>
        <w:rPr>
          <w:color w:val="0070C0"/>
        </w:rPr>
        <w:t xml:space="preserve"> GHS</w:t>
      </w:r>
      <w:r w:rsidRPr="00ED4745">
        <w:rPr>
          <w:color w:val="0070C0"/>
        </w:rPr>
        <w:t xml:space="preserve"> unstable explosive</w:t>
      </w:r>
      <w:r w:rsidRPr="00ED4745">
        <w:t>)</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spacing w:after="60"/>
      </w:pPr>
      <w:r w:rsidRPr="00ED4745">
        <w:t>15.</w:t>
      </w:r>
      <w:r w:rsidRPr="00ED4745">
        <w:tab/>
        <w:t>TEST SERIES 5 (To determine if a substance may be assigned to Division 1.5)</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6.</w:t>
      </w:r>
      <w:r w:rsidRPr="00ED4745">
        <w:tab/>
        <w:t>TEST SERIES 6 (To assign a substance or article to Division 1.1, 1.2, 1.3 or 1.4</w:t>
      </w:r>
      <w:r w:rsidRPr="00ED4745">
        <w:br/>
      </w:r>
      <w:r w:rsidRPr="00ED4745">
        <w:tab/>
      </w:r>
      <w:r>
        <w:t xml:space="preserve"> </w:t>
      </w:r>
      <w:r w:rsidRPr="00ED4745">
        <w:t xml:space="preserve">or exclude it from </w:t>
      </w:r>
      <w:r w:rsidRPr="00ED4745">
        <w:rPr>
          <w:strike/>
          <w:color w:val="FF0000"/>
        </w:rPr>
        <w:t>Class 1</w:t>
      </w:r>
      <w:r w:rsidRPr="00ED4745">
        <w:t xml:space="preserve"> </w:t>
      </w:r>
      <w:r w:rsidRPr="00ED4745">
        <w:rPr>
          <w:color w:val="0070C0"/>
        </w:rPr>
        <w:t>the class of explosives</w:t>
      </w:r>
      <w:r w:rsidRPr="00ED4745">
        <w: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17.</w:t>
      </w:r>
      <w:r w:rsidRPr="00ED4745">
        <w:tab/>
        <w:t>TEST SERIES 7 (To determine if an article may be assigned to Division 1.6)</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spacing w:after="60"/>
        <w:ind w:left="567" w:right="818" w:hanging="567"/>
      </w:pPr>
      <w:r w:rsidRPr="00ED4745">
        <w:t>18.</w:t>
      </w:r>
      <w:r w:rsidRPr="00ED4745">
        <w:tab/>
        <w:t>TEST SERIES 8 (To determine if an ammonium nitrate emulsion, suspension or gel,</w:t>
      </w:r>
      <w:r w:rsidRPr="00ED4745">
        <w:br/>
        <w:t xml:space="preserve">intermediate for blasting explosives (ANE), is insensitive enough for </w:t>
      </w:r>
      <w:r w:rsidRPr="00083C4E">
        <w:rPr>
          <w:strike/>
          <w:color w:val="FF0000"/>
        </w:rPr>
        <w:t>inclusion in</w:t>
      </w:r>
      <w:r w:rsidRPr="00083C4E">
        <w:rPr>
          <w:strike/>
          <w:color w:val="FF0000"/>
        </w:rPr>
        <w:br/>
        <w:t xml:space="preserve">Division 5.1, </w:t>
      </w:r>
      <w:r w:rsidRPr="00083C4E">
        <w:rPr>
          <w:color w:val="0070C0"/>
        </w:rPr>
        <w:t>classification as an oxidizing substance</w:t>
      </w:r>
      <w:r w:rsidRPr="00083C4E">
        <w:t xml:space="preserve"> </w:t>
      </w:r>
      <w:r w:rsidRPr="00ED4745">
        <w:t xml:space="preserve">and to evaluate the suitability for </w:t>
      </w:r>
      <w:r w:rsidRPr="00ED4745">
        <w:rPr>
          <w:strike/>
          <w:color w:val="FF0000"/>
        </w:rPr>
        <w:t>transport</w:t>
      </w:r>
      <w:r w:rsidRPr="00ED4745">
        <w:rPr>
          <w:color w:val="0070C0"/>
        </w:rPr>
        <w:t xml:space="preserve"> containment </w:t>
      </w:r>
      <w:r w:rsidRPr="00ED4745">
        <w:t>in tanks)</w:t>
      </w:r>
      <w:r w:rsidRPr="00ED4745">
        <w:tab/>
      </w:r>
      <w:r>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1440"/>
          <w:tab w:val="left" w:pos="1700"/>
          <w:tab w:val="left" w:leader="dot" w:pos="8956"/>
          <w:tab w:val="center" w:pos="9410"/>
        </w:tabs>
        <w:ind w:left="1440" w:hanging="1440"/>
        <w:rPr>
          <w:b/>
          <w:bCs/>
        </w:rPr>
      </w:pPr>
      <w:r w:rsidRPr="00ED4745">
        <w:rPr>
          <w:b/>
          <w:bCs/>
        </w:rPr>
        <w:t>PART II:</w:t>
      </w:r>
      <w:r w:rsidRPr="00ED4745">
        <w:rPr>
          <w:b/>
          <w:bCs/>
        </w:rPr>
        <w:tab/>
        <w:t xml:space="preserve">CLASSIFICATION PROCEDURES, TEST METHODS AND CRITERIA </w:t>
      </w:r>
    </w:p>
    <w:p w:rsidR="003636A3" w:rsidRPr="00ED4745" w:rsidRDefault="003636A3" w:rsidP="003636A3">
      <w:pPr>
        <w:numPr>
          <w:ilvl w:val="12"/>
          <w:numId w:val="0"/>
        </w:numPr>
        <w:tabs>
          <w:tab w:val="left" w:pos="566"/>
          <w:tab w:val="left" w:pos="1440"/>
          <w:tab w:val="left" w:pos="1700"/>
          <w:tab w:val="left" w:leader="dot" w:pos="8956"/>
          <w:tab w:val="center" w:pos="9410"/>
        </w:tabs>
        <w:rPr>
          <w:b/>
          <w:bCs/>
        </w:rPr>
      </w:pPr>
      <w:r w:rsidRPr="00ED4745">
        <w:rPr>
          <w:b/>
          <w:bCs/>
        </w:rPr>
        <w:tab/>
      </w:r>
      <w:r w:rsidRPr="00ED4745">
        <w:rPr>
          <w:b/>
          <w:bCs/>
        </w:rPr>
        <w:tab/>
        <w:t>RELATING TO SELF-REACTIVE SUBSTANCES</w:t>
      </w:r>
      <w:r w:rsidRPr="00083C4E">
        <w:rPr>
          <w:b/>
          <w:bCs/>
          <w:color w:val="0070C0"/>
        </w:rPr>
        <w:t>,</w:t>
      </w:r>
      <w:r w:rsidRPr="00ED4745">
        <w:rPr>
          <w:b/>
          <w:bCs/>
        </w:rPr>
        <w:t xml:space="preserve"> </w:t>
      </w:r>
      <w:r w:rsidRPr="00ED4745">
        <w:rPr>
          <w:b/>
          <w:bCs/>
          <w:strike/>
          <w:color w:val="FF0000"/>
        </w:rPr>
        <w:t>OF DIVISION 4.1</w:t>
      </w: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rPr>
          <w:b/>
          <w:bCs/>
        </w:rPr>
        <w:tab/>
      </w:r>
      <w:r w:rsidRPr="00ED4745">
        <w:rPr>
          <w:b/>
          <w:bCs/>
        </w:rPr>
        <w:tab/>
      </w:r>
      <w:r w:rsidRPr="00083C4E">
        <w:rPr>
          <w:b/>
          <w:bCs/>
          <w:strike/>
          <w:color w:val="FF0000"/>
        </w:rPr>
        <w:t xml:space="preserve">AND </w:t>
      </w:r>
      <w:r w:rsidRPr="00ED4745">
        <w:rPr>
          <w:b/>
          <w:bCs/>
        </w:rPr>
        <w:t xml:space="preserve">ORGANIC PEROXIDES </w:t>
      </w:r>
      <w:r w:rsidRPr="00ED4745">
        <w:rPr>
          <w:b/>
          <w:bCs/>
          <w:strike/>
          <w:color w:val="FF0000"/>
        </w:rPr>
        <w:t>OF DIVISION 5.2</w:t>
      </w:r>
      <w:r w:rsidRPr="00083C4E">
        <w:rPr>
          <w:b/>
          <w:bCs/>
          <w:color w:val="0070C0"/>
        </w:rPr>
        <w:t xml:space="preserve">AND </w:t>
      </w:r>
      <w:r>
        <w:rPr>
          <w:b/>
          <w:bCs/>
          <w:color w:val="0070C0"/>
        </w:rPr>
        <w:t>POLYMERIZING SUBSTANCES</w:t>
      </w:r>
    </w:p>
    <w:p w:rsidR="003636A3" w:rsidRPr="00ED4745" w:rsidRDefault="003636A3" w:rsidP="003636A3">
      <w:pPr>
        <w:rPr>
          <w:highlight w:val="yellow"/>
        </w:rPr>
      </w:pPr>
    </w:p>
    <w:p w:rsidR="003636A3" w:rsidRPr="00ED4745" w:rsidRDefault="003636A3" w:rsidP="003636A3">
      <w:pPr>
        <w:tabs>
          <w:tab w:val="left" w:pos="566"/>
          <w:tab w:val="left" w:pos="1440"/>
          <w:tab w:val="left" w:pos="1700"/>
          <w:tab w:val="left" w:leader="dot" w:pos="8956"/>
          <w:tab w:val="center" w:pos="9410"/>
        </w:tabs>
        <w:spacing w:after="60"/>
      </w:pPr>
      <w:r w:rsidRPr="00ED4745">
        <w:t>20.</w:t>
      </w:r>
      <w:r w:rsidRPr="00ED4745">
        <w:tab/>
        <w:t>INTRODUCTION TO PART II (Purpose, Scope, Preliminary procedure,</w:t>
      </w:r>
      <w:r w:rsidRPr="00ED4745">
        <w:br/>
      </w:r>
      <w:r w:rsidRPr="00ED4745">
        <w:tab/>
      </w:r>
      <w:r>
        <w:t xml:space="preserve"> </w:t>
      </w:r>
      <w:r w:rsidRPr="00ED4745">
        <w:t>Classification procedures, Example of test repor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1.</w:t>
      </w:r>
      <w:r w:rsidRPr="00ED4745">
        <w:tab/>
        <w:t>TEST SERIES A (To determine if there is propagation of detonation)</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2.</w:t>
      </w:r>
      <w:r w:rsidRPr="00ED4745">
        <w:tab/>
        <w:t>TEST SERIES B (To determine if there is detonat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3.</w:t>
      </w:r>
      <w:r w:rsidRPr="00ED4745">
        <w:tab/>
        <w:t>TEST SERIES C (To determine if there is propagation of deflagration)</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4.</w:t>
      </w:r>
      <w:r w:rsidRPr="00ED4745">
        <w:tab/>
        <w:t>TEST SERIES D (To determine if there is rapid deflagrat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5.</w:t>
      </w:r>
      <w:r w:rsidRPr="00ED4745">
        <w:tab/>
        <w:t>TEST SERIES E (To determine the effect of heating under confinement)</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6.</w:t>
      </w:r>
      <w:r w:rsidRPr="00ED4745">
        <w:tab/>
        <w:t>TEST SERIES F (To determine the explosive power)</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7.</w:t>
      </w:r>
      <w:r w:rsidRPr="00ED4745">
        <w:tab/>
        <w:t>TEST SERIES G (To determine if there is thermal explosion in the packag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28.</w:t>
      </w:r>
      <w:r w:rsidRPr="00ED4745">
        <w:tab/>
        <w:t>TEST SERIES H (To determine the self-accelerating decomposition temperature)</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jc w:val="center"/>
      </w:pPr>
      <w:r w:rsidRPr="00ED4745">
        <w:rPr>
          <w:b/>
          <w:bCs/>
        </w:rPr>
        <w:br w:type="page"/>
      </w:r>
      <w:r w:rsidRPr="00ED4745">
        <w:rPr>
          <w:b/>
          <w:bCs/>
        </w:rPr>
        <w:lastRenderedPageBreak/>
        <w:t>GENERAL TABLE OF CONTENTS (continued)</w:t>
      </w:r>
    </w:p>
    <w:p w:rsidR="003636A3" w:rsidRPr="00ED4745" w:rsidRDefault="003636A3" w:rsidP="003636A3">
      <w:pPr>
        <w:numPr>
          <w:ilvl w:val="12"/>
          <w:numId w:val="0"/>
        </w:numPr>
        <w:tabs>
          <w:tab w:val="left" w:pos="566"/>
          <w:tab w:val="left" w:pos="1440"/>
          <w:tab w:val="left" w:pos="1700"/>
          <w:tab w:val="left" w:leader="dot" w:pos="8956"/>
          <w:tab w:val="center" w:pos="9410"/>
        </w:tabs>
        <w:jc w:val="both"/>
      </w:pPr>
    </w:p>
    <w:p w:rsidR="003636A3" w:rsidRPr="00ED4745" w:rsidRDefault="003636A3" w:rsidP="003636A3">
      <w:pPr>
        <w:numPr>
          <w:ilvl w:val="12"/>
          <w:numId w:val="0"/>
        </w:numPr>
        <w:tabs>
          <w:tab w:val="left" w:pos="720"/>
          <w:tab w:val="left" w:pos="1440"/>
          <w:tab w:val="right" w:pos="9638"/>
        </w:tabs>
      </w:pPr>
      <w:r w:rsidRPr="00ED4745">
        <w:rPr>
          <w:b/>
          <w:bCs/>
          <w:u w:val="single"/>
        </w:rPr>
        <w:t>Section</w:t>
      </w:r>
      <w:r w:rsidRPr="00ED4745">
        <w:tab/>
      </w:r>
      <w:r w:rsidRPr="00ED4745">
        <w:tab/>
      </w:r>
      <w:r w:rsidRPr="00ED4745">
        <w:tab/>
      </w:r>
      <w:r w:rsidRPr="00ED4745">
        <w:rPr>
          <w:b/>
          <w:bCs/>
        </w:rPr>
        <w:t>Page</w:t>
      </w:r>
    </w:p>
    <w:p w:rsidR="003636A3" w:rsidRPr="00ED4745" w:rsidRDefault="003636A3" w:rsidP="003636A3"/>
    <w:p w:rsidR="003636A3" w:rsidRPr="00374122"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ind w:left="1440" w:hanging="1440"/>
        <w:rPr>
          <w:b/>
          <w:bCs/>
          <w:sz w:val="22"/>
          <w:szCs w:val="22"/>
          <w:lang w:eastAsia="fr-FR"/>
        </w:rPr>
      </w:pPr>
      <w:r w:rsidRPr="00374122">
        <w:rPr>
          <w:b/>
          <w:bCs/>
          <w:sz w:val="22"/>
          <w:szCs w:val="22"/>
          <w:lang w:eastAsia="fr-FR"/>
        </w:rPr>
        <w:t xml:space="preserve">PART III: </w:t>
      </w:r>
      <w:r w:rsidRPr="00374122">
        <w:rPr>
          <w:b/>
          <w:bCs/>
          <w:sz w:val="22"/>
          <w:szCs w:val="22"/>
          <w:lang w:eastAsia="fr-FR"/>
        </w:rPr>
        <w:tab/>
        <w:t>CLASSIFICATION PROCEDURES, TEST METHODS AND CRITERIA</w:t>
      </w:r>
      <w:r w:rsidRPr="00374122">
        <w:rPr>
          <w:b/>
          <w:bCs/>
          <w:sz w:val="22"/>
          <w:szCs w:val="22"/>
          <w:lang w:eastAsia="fr-FR"/>
        </w:rPr>
        <w:br/>
        <w:t>RELATING TO CLASS 2, CLASS 3, CLASS 4, DIVISION 5.1, CLASS 8</w:t>
      </w:r>
      <w:r w:rsidRPr="00374122">
        <w:rPr>
          <w:b/>
          <w:bCs/>
          <w:sz w:val="22"/>
          <w:szCs w:val="22"/>
          <w:lang w:eastAsia="fr-FR"/>
        </w:rPr>
        <w:br/>
        <w:t>AND CLASS 9</w:t>
      </w:r>
    </w:p>
    <w:p w:rsidR="003636A3" w:rsidRPr="00374122"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rPr>
          <w:sz w:val="22"/>
          <w:szCs w:val="22"/>
          <w:highlight w:val="yellow"/>
          <w:lang w:eastAsia="fr-FR"/>
        </w:rPr>
      </w:pP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0.</w:t>
      </w:r>
      <w:r w:rsidRPr="00485024">
        <w:rPr>
          <w:szCs w:val="22"/>
          <w:lang w:eastAsia="fr-FR"/>
        </w:rPr>
        <w:tab/>
        <w:t>INTRODUCTION TO PART III  (Purpose, Scope)</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bCs/>
          <w:szCs w:val="22"/>
          <w:lang w:eastAsia="fr-FR"/>
        </w:rPr>
      </w:pPr>
      <w:r w:rsidRPr="00485024">
        <w:rPr>
          <w:szCs w:val="22"/>
          <w:lang w:eastAsia="fr-FR"/>
        </w:rPr>
        <w:t>31.</w:t>
      </w:r>
      <w:r w:rsidRPr="00485024">
        <w:rPr>
          <w:i/>
          <w:iCs/>
          <w:szCs w:val="22"/>
          <w:lang w:eastAsia="fr-FR"/>
        </w:rPr>
        <w:tab/>
      </w:r>
      <w:r w:rsidRPr="00485024">
        <w:rPr>
          <w:szCs w:val="22"/>
          <w:lang w:eastAsia="fr-FR"/>
        </w:rPr>
        <w:t>CLASSIFICATION</w:t>
      </w:r>
      <w:r w:rsidRPr="00485024">
        <w:rPr>
          <w:bCs/>
          <w:szCs w:val="22"/>
          <w:lang w:eastAsia="fr-FR"/>
        </w:rPr>
        <w:t xml:space="preserve"> PROCEDURES, TEST METHODS AND CRITERIA</w:t>
      </w:r>
      <w:r w:rsidRPr="00485024">
        <w:rPr>
          <w:bCs/>
          <w:szCs w:val="22"/>
          <w:lang w:eastAsia="fr-FR"/>
        </w:rPr>
        <w:br/>
      </w:r>
      <w:r w:rsidRPr="00485024">
        <w:rPr>
          <w:bCs/>
          <w:szCs w:val="22"/>
          <w:lang w:eastAsia="fr-FR"/>
        </w:rPr>
        <w:tab/>
        <w:t xml:space="preserve">  RELATING TO FLAMMABLE AEROSOLS OF CLASS 2</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2.</w:t>
      </w:r>
      <w:r w:rsidRPr="00485024">
        <w:rPr>
          <w:szCs w:val="22"/>
          <w:lang w:eastAsia="fr-FR"/>
        </w:rPr>
        <w:tab/>
        <w:t xml:space="preserve">CLASSIFICATION PROCEDURES, TEST METHODS AND CRITERIA </w:t>
      </w:r>
      <w:r w:rsidRPr="00485024">
        <w:rPr>
          <w:szCs w:val="22"/>
          <w:lang w:eastAsia="fr-FR"/>
        </w:rPr>
        <w:br/>
      </w:r>
      <w:r w:rsidRPr="00485024">
        <w:rPr>
          <w:szCs w:val="22"/>
          <w:lang w:eastAsia="fr-FR"/>
        </w:rPr>
        <w:tab/>
        <w:t xml:space="preserve">  RELATING TO LIQUID DESENSITIZED EXPLOSIVES AND</w:t>
      </w:r>
      <w:r w:rsidRPr="00485024">
        <w:rPr>
          <w:szCs w:val="22"/>
          <w:lang w:eastAsia="fr-FR"/>
        </w:rPr>
        <w:br/>
      </w:r>
      <w:r w:rsidRPr="00485024">
        <w:rPr>
          <w:szCs w:val="22"/>
          <w:lang w:eastAsia="fr-FR"/>
        </w:rPr>
        <w:tab/>
        <w:t xml:space="preserve">  FLAMMABLE LIQUIDS OF CLASS 3</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3.</w:t>
      </w:r>
      <w:r w:rsidRPr="00485024">
        <w:rPr>
          <w:szCs w:val="22"/>
          <w:lang w:eastAsia="fr-FR"/>
        </w:rPr>
        <w:tab/>
        <w:t>CLASSIFICATION PROCEDURES, TEST METHODS AND CRITERIA</w:t>
      </w:r>
      <w:r w:rsidRPr="00485024">
        <w:rPr>
          <w:szCs w:val="22"/>
          <w:lang w:eastAsia="fr-FR"/>
        </w:rPr>
        <w:br/>
      </w:r>
      <w:r w:rsidRPr="00485024">
        <w:rPr>
          <w:szCs w:val="22"/>
          <w:lang w:eastAsia="fr-FR"/>
        </w:rPr>
        <w:tab/>
        <w:t xml:space="preserve">  RELATING TO CLASS 4</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4.</w:t>
      </w:r>
      <w:r w:rsidRPr="00485024">
        <w:rPr>
          <w:szCs w:val="22"/>
          <w:lang w:eastAsia="fr-FR"/>
        </w:rPr>
        <w:tab/>
        <w:t>CLASSIFICATION PROCEDURES, TEST METHODS AND CRITERIA</w:t>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ab/>
        <w:t xml:space="preserve">  RELATING TO OXIDIZING SUBSTANCES OF DIVISION 5.1</w:t>
      </w:r>
      <w:r w:rsidRPr="00485024">
        <w:rPr>
          <w:szCs w:val="22"/>
          <w:lang w:eastAsia="fr-FR"/>
        </w:rPr>
        <w:tab/>
      </w:r>
      <w:r w:rsidRPr="00485024">
        <w:rPr>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i/>
          <w:iCs/>
          <w:szCs w:val="22"/>
          <w:lang w:eastAsia="fr-FR"/>
        </w:rPr>
      </w:pPr>
      <w:r w:rsidRPr="00485024">
        <w:rPr>
          <w:i/>
          <w:iCs/>
          <w:szCs w:val="22"/>
          <w:lang w:eastAsia="fr-FR"/>
        </w:rPr>
        <w:t>35.</w:t>
      </w:r>
      <w:r w:rsidRPr="00485024">
        <w:rPr>
          <w:i/>
          <w:iCs/>
          <w:szCs w:val="22"/>
          <w:lang w:eastAsia="fr-FR"/>
        </w:rPr>
        <w:tab/>
      </w:r>
      <w:r w:rsidRPr="00485024">
        <w:rPr>
          <w:bCs/>
          <w:caps/>
          <w:szCs w:val="22"/>
        </w:rPr>
        <w:t xml:space="preserve">Determination of chemical instability of </w:t>
      </w:r>
      <w:r w:rsidRPr="00485024">
        <w:rPr>
          <w:i/>
          <w:iCs/>
          <w:szCs w:val="22"/>
          <w:lang w:eastAsia="fr-FR"/>
        </w:rPr>
        <w:br/>
      </w:r>
      <w:r w:rsidRPr="00485024">
        <w:rPr>
          <w:i/>
          <w:iCs/>
          <w:szCs w:val="22"/>
          <w:lang w:eastAsia="fr-FR"/>
        </w:rPr>
        <w:tab/>
        <w:t xml:space="preserve">  </w:t>
      </w:r>
      <w:r w:rsidRPr="00485024">
        <w:rPr>
          <w:bCs/>
          <w:caps/>
          <w:szCs w:val="22"/>
        </w:rPr>
        <w:t>gases and gas mixtures</w:t>
      </w:r>
      <w:r w:rsidRPr="00485024">
        <w:rPr>
          <w:i/>
          <w:iCs/>
          <w:szCs w:val="22"/>
          <w:lang w:eastAsia="fr-FR"/>
        </w:rPr>
        <w:tab/>
      </w:r>
      <w:r w:rsidRPr="00485024">
        <w:rPr>
          <w:i/>
          <w:iCs/>
          <w:szCs w:val="22"/>
          <w:lang w:eastAsia="fr-FR"/>
        </w:rPr>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i/>
          <w:iCs/>
          <w:szCs w:val="22"/>
          <w:lang w:eastAsia="fr-FR"/>
        </w:rPr>
      </w:pPr>
      <w:r w:rsidRPr="00485024">
        <w:rPr>
          <w:i/>
          <w:iCs/>
          <w:szCs w:val="22"/>
          <w:lang w:eastAsia="fr-FR"/>
        </w:rPr>
        <w:t>36.</w:t>
      </w:r>
      <w:r w:rsidRPr="00485024">
        <w:rPr>
          <w:i/>
          <w:iCs/>
          <w:szCs w:val="22"/>
          <w:lang w:eastAsia="fr-FR"/>
        </w:rPr>
        <w:tab/>
        <w:t>Reserved for classification procedures, test methods and criteria</w:t>
      </w:r>
      <w:r w:rsidRPr="00485024">
        <w:rPr>
          <w:i/>
          <w:iCs/>
          <w:szCs w:val="22"/>
          <w:lang w:eastAsia="fr-FR"/>
        </w:rPr>
        <w:br/>
      </w:r>
      <w:r w:rsidRPr="00485024">
        <w:rPr>
          <w:i/>
          <w:iCs/>
          <w:szCs w:val="22"/>
          <w:lang w:eastAsia="fr-FR"/>
        </w:rPr>
        <w:tab/>
        <w:t xml:space="preserve">   relating to Class 7</w:t>
      </w:r>
      <w:r w:rsidRPr="00485024">
        <w:rPr>
          <w:i/>
          <w:iCs/>
          <w:szCs w:val="22"/>
          <w:lang w:eastAsia="fr-FR"/>
        </w:rPr>
        <w:tab/>
      </w:r>
      <w:r w:rsidRPr="00485024">
        <w:rPr>
          <w:i/>
          <w:iCs/>
          <w:szCs w:val="22"/>
          <w:lang w:eastAsia="fr-FR"/>
        </w:rPr>
        <w:tab/>
      </w:r>
    </w:p>
    <w:p w:rsidR="003636A3" w:rsidRPr="00485024" w:rsidRDefault="003636A3" w:rsidP="003636A3">
      <w:pPr>
        <w:tabs>
          <w:tab w:val="left" w:pos="567"/>
          <w:tab w:val="left" w:pos="1440"/>
          <w:tab w:val="left" w:pos="1701"/>
          <w:tab w:val="left" w:leader="dot" w:pos="8959"/>
          <w:tab w:val="center" w:pos="9412"/>
        </w:tabs>
        <w:suppressAutoHyphens w:val="0"/>
        <w:spacing w:after="60" w:line="240" w:lineRule="auto"/>
        <w:rPr>
          <w:szCs w:val="22"/>
          <w:lang w:eastAsia="fr-FR"/>
        </w:rPr>
      </w:pPr>
      <w:r w:rsidRPr="00485024">
        <w:t>37.</w:t>
      </w:r>
      <w:r w:rsidRPr="00485024">
        <w:rPr>
          <w:i/>
          <w:iCs/>
        </w:rPr>
        <w:tab/>
      </w:r>
      <w:r w:rsidRPr="00485024">
        <w:t>CLASSIFICATION PROCEDURES, TEST METHODS AND CRITERIA</w:t>
      </w:r>
      <w:r w:rsidRPr="00485024">
        <w:br/>
      </w:r>
      <w:r w:rsidRPr="00485024">
        <w:tab/>
        <w:t xml:space="preserve">  RELATING TO SUBSTANCES OF CLASS 8 </w:t>
      </w:r>
      <w:r w:rsidRPr="00485024">
        <w:tab/>
      </w:r>
      <w:r w:rsidRPr="00485024">
        <w:tab/>
      </w:r>
    </w:p>
    <w:p w:rsidR="003636A3" w:rsidRPr="00485024" w:rsidRDefault="003636A3" w:rsidP="003636A3">
      <w:pPr>
        <w:tabs>
          <w:tab w:val="left" w:pos="566"/>
          <w:tab w:val="left" w:pos="1440"/>
          <w:tab w:val="left" w:pos="1700"/>
          <w:tab w:val="left" w:leader="dot" w:pos="8956"/>
          <w:tab w:val="center" w:pos="9410"/>
        </w:tabs>
        <w:suppressAutoHyphens w:val="0"/>
        <w:autoSpaceDE w:val="0"/>
        <w:autoSpaceDN w:val="0"/>
        <w:adjustRightInd w:val="0"/>
        <w:spacing w:after="60" w:line="240" w:lineRule="auto"/>
        <w:rPr>
          <w:szCs w:val="22"/>
          <w:lang w:eastAsia="fr-FR"/>
        </w:rPr>
      </w:pPr>
      <w:r w:rsidRPr="00485024">
        <w:rPr>
          <w:szCs w:val="22"/>
          <w:lang w:eastAsia="fr-FR"/>
        </w:rPr>
        <w:t>38.</w:t>
      </w:r>
      <w:r w:rsidRPr="00485024">
        <w:rPr>
          <w:szCs w:val="22"/>
          <w:lang w:eastAsia="fr-FR"/>
        </w:rPr>
        <w:tab/>
        <w:t>CLASSIFICATION PROCEDURES, TEST METHODS AND CRITERIA</w:t>
      </w:r>
      <w:r w:rsidRPr="00485024">
        <w:rPr>
          <w:szCs w:val="22"/>
          <w:lang w:eastAsia="fr-FR"/>
        </w:rPr>
        <w:br/>
      </w:r>
      <w:r w:rsidRPr="00485024">
        <w:rPr>
          <w:szCs w:val="22"/>
          <w:lang w:eastAsia="fr-FR"/>
        </w:rPr>
        <w:tab/>
        <w:t xml:space="preserve">  RELATING TO CLASS 9</w:t>
      </w:r>
      <w:r w:rsidRPr="00485024">
        <w:rPr>
          <w:szCs w:val="22"/>
          <w:lang w:eastAsia="fr-FR"/>
        </w:rPr>
        <w:tab/>
      </w:r>
      <w:r w:rsidRPr="00485024">
        <w:rPr>
          <w:szCs w:val="22"/>
          <w:lang w:eastAsia="fr-FR"/>
        </w:rPr>
        <w:tab/>
      </w:r>
    </w:p>
    <w:p w:rsidR="003636A3" w:rsidRPr="00485024" w:rsidRDefault="003636A3" w:rsidP="003636A3">
      <w:pPr>
        <w:numPr>
          <w:ilvl w:val="12"/>
          <w:numId w:val="0"/>
        </w:numPr>
        <w:tabs>
          <w:tab w:val="left" w:pos="566"/>
          <w:tab w:val="left" w:pos="1440"/>
          <w:tab w:val="left" w:pos="1700"/>
          <w:tab w:val="left" w:leader="dot" w:pos="8956"/>
          <w:tab w:val="center" w:pos="9410"/>
        </w:tabs>
        <w:suppressAutoHyphens w:val="0"/>
        <w:autoSpaceDE w:val="0"/>
        <w:autoSpaceDN w:val="0"/>
        <w:adjustRightInd w:val="0"/>
        <w:spacing w:line="240" w:lineRule="auto"/>
        <w:rPr>
          <w:color w:val="0070C0"/>
          <w:szCs w:val="22"/>
          <w:lang w:eastAsia="fr-FR"/>
        </w:rPr>
      </w:pPr>
      <w:r w:rsidRPr="00485024">
        <w:rPr>
          <w:color w:val="0070C0"/>
          <w:szCs w:val="22"/>
          <w:lang w:eastAsia="fr-FR"/>
        </w:rPr>
        <w:t>39.</w:t>
      </w:r>
      <w:r w:rsidRPr="00485024">
        <w:rPr>
          <w:color w:val="0070C0"/>
          <w:szCs w:val="22"/>
          <w:lang w:eastAsia="fr-FR"/>
        </w:rPr>
        <w:tab/>
        <w:t>CLASSIFICATION PROCEDURE AND CRITERIA RELATING TO SOLID AMMONIUM</w:t>
      </w:r>
      <w:r w:rsidRPr="00485024">
        <w:rPr>
          <w:color w:val="0070C0"/>
          <w:szCs w:val="22"/>
          <w:lang w:eastAsia="fr-FR"/>
        </w:rPr>
        <w:br/>
      </w:r>
      <w:r w:rsidRPr="00485024">
        <w:rPr>
          <w:color w:val="0070C0"/>
          <w:szCs w:val="22"/>
          <w:lang w:eastAsia="fr-FR"/>
        </w:rPr>
        <w:tab/>
        <w:t xml:space="preserve"> NITRATE BASED FERTILIZERS</w:t>
      </w:r>
      <w:r w:rsidRPr="00485024">
        <w:rPr>
          <w:color w:val="0070C0"/>
          <w:szCs w:val="22"/>
          <w:lang w:eastAsia="fr-FR"/>
        </w:rPr>
        <w:tab/>
      </w:r>
      <w:r w:rsidRPr="00485024">
        <w:rPr>
          <w:color w:val="0070C0"/>
          <w:szCs w:val="22"/>
          <w:lang w:eastAsia="fr-FR"/>
        </w:rPr>
        <w:tab/>
      </w:r>
    </w:p>
    <w:p w:rsidR="003636A3" w:rsidRPr="00485024" w:rsidRDefault="003636A3" w:rsidP="003636A3">
      <w:pPr>
        <w:numPr>
          <w:ilvl w:val="12"/>
          <w:numId w:val="0"/>
        </w:numPr>
        <w:tabs>
          <w:tab w:val="left" w:pos="566"/>
          <w:tab w:val="left" w:pos="1440"/>
          <w:tab w:val="left" w:pos="1700"/>
          <w:tab w:val="left" w:leader="dot" w:pos="8956"/>
          <w:tab w:val="center" w:pos="9410"/>
        </w:tabs>
        <w:rPr>
          <w:sz w:val="18"/>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IV:</w:t>
      </w:r>
      <w:r w:rsidRPr="00ED4745">
        <w:rPr>
          <w:b/>
          <w:bCs/>
        </w:rPr>
        <w:tab/>
        <w:t>TEST METHODS CONCERNING TRANSPORT EQUIPMENT</w:t>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tabs>
          <w:tab w:val="left" w:pos="566"/>
          <w:tab w:val="left" w:pos="1440"/>
          <w:tab w:val="left" w:pos="1700"/>
          <w:tab w:val="left" w:leader="dot" w:pos="8956"/>
          <w:tab w:val="center" w:pos="9410"/>
        </w:tabs>
        <w:spacing w:after="60"/>
      </w:pPr>
      <w:r w:rsidRPr="00ED4745">
        <w:t>40.</w:t>
      </w:r>
      <w:r w:rsidRPr="00ED4745">
        <w:tab/>
        <w:t>INTRODUCTION TO PART IV (Purpose, Scop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r w:rsidRPr="00ED4745">
        <w:t>41.</w:t>
      </w:r>
      <w:r w:rsidRPr="00ED4745">
        <w:tab/>
        <w:t>DYNAMIC LONGITUDINAL IMPACT TEST FOR PORTABLE TANKS AND</w:t>
      </w:r>
      <w:r w:rsidRPr="00ED4745">
        <w:br/>
      </w:r>
      <w:r w:rsidRPr="00ED4745">
        <w:tab/>
        <w:t>MULTIPLE-ELEMENT GAS CONTAINERS (MEGC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spacing w:after="60"/>
      </w:pPr>
    </w:p>
    <w:p w:rsidR="003636A3" w:rsidRPr="00ED4745" w:rsidRDefault="003636A3" w:rsidP="003636A3">
      <w:pPr>
        <w:numPr>
          <w:ilvl w:val="12"/>
          <w:numId w:val="0"/>
        </w:numPr>
        <w:tabs>
          <w:tab w:val="left" w:pos="566"/>
          <w:tab w:val="left" w:pos="1440"/>
          <w:tab w:val="left" w:pos="1700"/>
          <w:tab w:val="left" w:leader="dot" w:pos="8956"/>
          <w:tab w:val="center" w:pos="9410"/>
        </w:tabs>
        <w:ind w:left="1440" w:hanging="1440"/>
        <w:rPr>
          <w:b/>
          <w:bCs/>
        </w:rPr>
      </w:pPr>
      <w:r w:rsidRPr="00ED4745">
        <w:rPr>
          <w:b/>
          <w:bCs/>
        </w:rPr>
        <w:t>PART V:</w:t>
      </w:r>
      <w:r w:rsidRPr="00ED4745">
        <w:rPr>
          <w:b/>
          <w:bCs/>
        </w:rPr>
        <w:tab/>
        <w:t>CLASSIFICATION PROCEDURES, TEST METHODS AND CRITERIA RELATING TO SECTORS OTHER THAN TRANSPORT</w:t>
      </w:r>
    </w:p>
    <w:p w:rsidR="003636A3" w:rsidRPr="00ED4745" w:rsidRDefault="003636A3" w:rsidP="003636A3">
      <w:pPr>
        <w:tabs>
          <w:tab w:val="left" w:pos="566"/>
          <w:tab w:val="left" w:pos="1440"/>
          <w:tab w:val="left" w:pos="1700"/>
          <w:tab w:val="left" w:leader="dot" w:pos="8956"/>
          <w:tab w:val="center" w:pos="9410"/>
        </w:tabs>
        <w:spacing w:after="60"/>
      </w:pPr>
    </w:p>
    <w:p w:rsidR="003636A3" w:rsidRPr="00ED4745" w:rsidRDefault="003636A3" w:rsidP="003636A3">
      <w:pPr>
        <w:tabs>
          <w:tab w:val="left" w:pos="566"/>
          <w:tab w:val="left" w:pos="1440"/>
          <w:tab w:val="left" w:pos="1700"/>
          <w:tab w:val="left" w:leader="dot" w:pos="8956"/>
          <w:tab w:val="center" w:pos="9410"/>
        </w:tabs>
      </w:pPr>
      <w:r w:rsidRPr="00ED4745">
        <w:t>50</w:t>
      </w:r>
      <w:r w:rsidRPr="00ED4745">
        <w:tab/>
        <w:t>INTRODUCTION TO PART V (Purpose, Scope)</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tabs>
          <w:tab w:val="left" w:pos="566"/>
          <w:tab w:val="left" w:pos="1440"/>
          <w:tab w:val="left" w:pos="1700"/>
          <w:tab w:val="left" w:leader="dot" w:pos="8956"/>
          <w:tab w:val="center" w:pos="9410"/>
        </w:tabs>
      </w:pPr>
      <w:r w:rsidRPr="00ED4745">
        <w:t>51</w:t>
      </w:r>
      <w:r w:rsidRPr="00ED4745">
        <w:tab/>
      </w:r>
      <w:r w:rsidRPr="00ED4745">
        <w:rPr>
          <w:lang w:val="en-US"/>
        </w:rPr>
        <w:t xml:space="preserve">CLASSIFICATION PROCEDURES, TEST METHODS AND CRITERIA </w:t>
      </w:r>
      <w:r w:rsidRPr="00ED4745">
        <w:t>RELATING</w:t>
      </w:r>
      <w:r w:rsidRPr="00ED4745">
        <w:rPr>
          <w:lang w:val="en-US"/>
        </w:rPr>
        <w:t xml:space="preserve"> </w:t>
      </w:r>
      <w:r w:rsidRPr="00ED4745">
        <w:rPr>
          <w:lang w:val="en-US"/>
        </w:rPr>
        <w:br/>
      </w:r>
      <w:r w:rsidRPr="00ED4745">
        <w:rPr>
          <w:lang w:val="en-US"/>
        </w:rPr>
        <w:tab/>
        <w:t>TO THE HAZARD CLASS DESENSITIZED EXPLOSIVES</w:t>
      </w:r>
      <w:r w:rsidRPr="00ED4745">
        <w:tab/>
      </w:r>
      <w:r w:rsidRPr="00ED4745">
        <w:tab/>
      </w: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tabs>
          <w:tab w:val="left" w:pos="566"/>
          <w:tab w:val="left" w:pos="1440"/>
          <w:tab w:val="left" w:pos="1700"/>
          <w:tab w:val="left" w:leader="dot" w:pos="8956"/>
          <w:tab w:val="center" w:pos="9410"/>
        </w:tabs>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jc w:val="center"/>
      </w:pPr>
      <w:r w:rsidRPr="00ED4745">
        <w:rPr>
          <w:b/>
          <w:bCs/>
        </w:rPr>
        <w:lastRenderedPageBreak/>
        <w:t>GENERAL TABLE OF CONTENTS (continued)</w:t>
      </w:r>
    </w:p>
    <w:p w:rsidR="003636A3" w:rsidRDefault="003636A3" w:rsidP="003636A3">
      <w:pPr>
        <w:keepNext/>
        <w:keepLines/>
        <w:numPr>
          <w:ilvl w:val="12"/>
          <w:numId w:val="0"/>
        </w:numPr>
        <w:tabs>
          <w:tab w:val="left" w:pos="566"/>
          <w:tab w:val="left" w:pos="1440"/>
          <w:tab w:val="left" w:pos="1700"/>
          <w:tab w:val="left" w:leader="dot" w:pos="8956"/>
          <w:tab w:val="center" w:pos="9410"/>
        </w:tabs>
        <w:rPr>
          <w:b/>
          <w:bCs/>
        </w:rPr>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r w:rsidRPr="00ED4745">
        <w:rPr>
          <w:b/>
          <w:bCs/>
        </w:rPr>
        <w:t>APPENDICES</w:t>
      </w:r>
      <w:r w:rsidRPr="00ED4745">
        <w:tab/>
      </w:r>
      <w:r w:rsidRPr="00ED4745">
        <w:tab/>
      </w:r>
      <w:r w:rsidRPr="00ED4745">
        <w:tab/>
      </w:r>
      <w:r w:rsidRPr="00ED4745">
        <w:tab/>
      </w: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r w:rsidRPr="00ED4745">
        <w:t>Appendix 1</w:t>
      </w:r>
      <w:r w:rsidRPr="00ED4745">
        <w:tab/>
        <w:t>SPECIFICATIONS OF STANDARD DETONATORS</w:t>
      </w:r>
      <w:r w:rsidRPr="00ED4745">
        <w:tab/>
      </w:r>
      <w:r w:rsidRPr="00ED4745">
        <w:tab/>
      </w:r>
    </w:p>
    <w:p w:rsidR="003636A3" w:rsidRPr="00ED4745" w:rsidRDefault="003636A3" w:rsidP="003636A3">
      <w:pPr>
        <w:keepNext/>
        <w:keepLines/>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2</w:t>
      </w:r>
      <w:r w:rsidRPr="00ED4745">
        <w:tab/>
        <w:t>BRUCETON AND SAMPLE COMPARISON METHOD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3</w:t>
      </w:r>
      <w:r w:rsidRPr="00ED4745">
        <w:tab/>
        <w:t>CAVITATION OF SAMPLE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4</w:t>
      </w:r>
      <w:r w:rsidRPr="00ED4745">
        <w:tab/>
        <w:t>NATIONAL CONTACTS FOR TEST DETAILS</w:t>
      </w:r>
      <w:r w:rsidRPr="00ED4745">
        <w:tab/>
      </w:r>
      <w:r w:rsidRPr="00ED4745">
        <w:tab/>
      </w:r>
    </w:p>
    <w:p w:rsidR="003636A3" w:rsidRDefault="003636A3" w:rsidP="003636A3">
      <w:pPr>
        <w:numPr>
          <w:ilvl w:val="12"/>
          <w:numId w:val="0"/>
        </w:numPr>
        <w:tabs>
          <w:tab w:val="left" w:pos="566"/>
          <w:tab w:val="left" w:pos="1440"/>
          <w:tab w:val="left" w:pos="1700"/>
          <w:tab w:val="left" w:leader="dot" w:pos="8956"/>
          <w:tab w:val="center" w:pos="9410"/>
        </w:tabs>
        <w:jc w:val="center"/>
        <w:rPr>
          <w:b/>
          <w:bCs/>
        </w:rPr>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5</w:t>
      </w:r>
      <w:r w:rsidRPr="00ED4745">
        <w:tab/>
        <w:t>EXAMPLE OF A TEST METHOD FOR VENT SIZING</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6</w:t>
      </w:r>
      <w:r w:rsidRPr="00ED4745">
        <w:tab/>
        <w:t>SCREENING PROCEDURE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7</w:t>
      </w:r>
      <w:r w:rsidRPr="00ED4745">
        <w:tab/>
        <w:t>HSL FLASH COMPOSITION TEST</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8</w:t>
      </w:r>
      <w:r w:rsidRPr="00ED4745">
        <w:tab/>
      </w:r>
      <w:r w:rsidRPr="00ED4745">
        <w:rPr>
          <w:bCs/>
        </w:rPr>
        <w:t>RESPONSE DESCRIPTORS</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rPr>
          <w:highlight w:val="yellow"/>
        </w:rPr>
      </w:pPr>
    </w:p>
    <w:p w:rsidR="003636A3" w:rsidRPr="00ED4745" w:rsidRDefault="003636A3" w:rsidP="003636A3">
      <w:pPr>
        <w:numPr>
          <w:ilvl w:val="12"/>
          <w:numId w:val="0"/>
        </w:numPr>
        <w:tabs>
          <w:tab w:val="left" w:pos="566"/>
          <w:tab w:val="left" w:pos="1440"/>
          <w:tab w:val="left" w:pos="1700"/>
          <w:tab w:val="left" w:leader="dot" w:pos="8956"/>
          <w:tab w:val="center" w:pos="9410"/>
        </w:tabs>
      </w:pPr>
      <w:r w:rsidRPr="00ED4745">
        <w:t>Appendix 9</w:t>
      </w:r>
      <w:r w:rsidRPr="00ED4745">
        <w:tab/>
      </w:r>
      <w:r w:rsidRPr="00ED4745">
        <w:rPr>
          <w:rFonts w:eastAsia="Liberation Sans"/>
        </w:rPr>
        <w:t xml:space="preserve">BALLISTIC PROJECTION ENERGY TEST FOR CARTRIDGES, SMALL </w:t>
      </w:r>
      <w:r w:rsidRPr="00ED4745">
        <w:rPr>
          <w:rFonts w:eastAsia="Liberation Sans"/>
        </w:rPr>
        <w:br/>
      </w:r>
      <w:r w:rsidRPr="00ED4745">
        <w:rPr>
          <w:rFonts w:eastAsia="Liberation Sans"/>
        </w:rPr>
        <w:tab/>
      </w:r>
      <w:r w:rsidRPr="00ED4745">
        <w:rPr>
          <w:rFonts w:eastAsia="Liberation Sans"/>
        </w:rPr>
        <w:tab/>
        <w:t>ARMS (UN N</w:t>
      </w:r>
      <w:r w:rsidR="00485024">
        <w:rPr>
          <w:rFonts w:eastAsia="Liberation Sans"/>
        </w:rPr>
        <w:t>o</w:t>
      </w:r>
      <w:r w:rsidRPr="00ED4745">
        <w:rPr>
          <w:rFonts w:eastAsia="Liberation Sans"/>
        </w:rPr>
        <w:t>. 0012)</w:t>
      </w:r>
      <w:r w:rsidRPr="00ED4745">
        <w:tab/>
      </w:r>
      <w:r w:rsidRPr="00ED4745">
        <w:tab/>
      </w:r>
    </w:p>
    <w:p w:rsidR="003636A3" w:rsidRPr="00ED4745" w:rsidRDefault="003636A3" w:rsidP="003636A3">
      <w:pPr>
        <w:numPr>
          <w:ilvl w:val="12"/>
          <w:numId w:val="0"/>
        </w:numPr>
        <w:tabs>
          <w:tab w:val="left" w:pos="566"/>
          <w:tab w:val="left" w:pos="1440"/>
          <w:tab w:val="left" w:pos="1700"/>
          <w:tab w:val="left" w:leader="dot" w:pos="8956"/>
          <w:tab w:val="center" w:pos="9410"/>
        </w:tabs>
      </w:pPr>
    </w:p>
    <w:p w:rsidR="003636A3" w:rsidRPr="00ED4745" w:rsidRDefault="003636A3" w:rsidP="003636A3">
      <w:pPr>
        <w:pStyle w:val="ManualHeading1"/>
        <w:rPr>
          <w:sz w:val="20"/>
          <w:szCs w:val="20"/>
        </w:rPr>
      </w:pPr>
      <w:r>
        <w:rPr>
          <w:sz w:val="20"/>
          <w:szCs w:val="20"/>
        </w:rPr>
        <w:br w:type="page"/>
      </w:r>
      <w:r w:rsidRPr="00ED4745">
        <w:rPr>
          <w:sz w:val="20"/>
          <w:szCs w:val="20"/>
        </w:rPr>
        <w:lastRenderedPageBreak/>
        <w:t>SECTION 1</w:t>
      </w:r>
      <w:r w:rsidRPr="00ED4745">
        <w:rPr>
          <w:sz w:val="20"/>
          <w:szCs w:val="20"/>
        </w:rPr>
        <w:br/>
      </w:r>
      <w:r w:rsidRPr="00ED4745">
        <w:rPr>
          <w:sz w:val="20"/>
          <w:szCs w:val="20"/>
        </w:rPr>
        <w:br/>
        <w:t>GENERAL INTRODUCTION</w:t>
      </w:r>
    </w:p>
    <w:p w:rsidR="003636A3" w:rsidRPr="00ED4745"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ED4745"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HTMLPreformatted"/>
        <w:shd w:val="clear" w:color="auto" w:fill="FFFFFF"/>
        <w:jc w:val="both"/>
        <w:rPr>
          <w:rFonts w:ascii="Times New Roman" w:hAnsi="Times New Roman" w:cs="Times New Roman"/>
          <w:i/>
          <w:iCs/>
        </w:rPr>
      </w:pPr>
      <w:r w:rsidRPr="00485024">
        <w:rPr>
          <w:rFonts w:ascii="Times New Roman" w:hAnsi="Times New Roman" w:cs="Times New Roman"/>
          <w:b/>
          <w:bCs/>
          <w:i/>
          <w:iCs/>
        </w:rPr>
        <w:t xml:space="preserve">NOTE: </w:t>
      </w:r>
      <w:r w:rsidRPr="00485024">
        <w:rPr>
          <w:rFonts w:ascii="Times New Roman" w:hAnsi="Times New Roman" w:cs="Times New Roman"/>
          <w:b/>
          <w:bCs/>
          <w:i/>
          <w:iCs/>
        </w:rPr>
        <w:tab/>
      </w:r>
      <w:r w:rsidRPr="00485024">
        <w:rPr>
          <w:rFonts w:ascii="Times New Roman" w:hAnsi="Times New Roman" w:cs="Times New Roman"/>
          <w:b/>
          <w:bCs/>
          <w:i/>
          <w:iCs/>
        </w:rPr>
        <w:tab/>
      </w:r>
      <w:r w:rsidRPr="00485024">
        <w:rPr>
          <w:rFonts w:ascii="Times New Roman" w:hAnsi="Times New Roman" w:cs="Times New Roman"/>
          <w:i/>
          <w:iCs/>
        </w:rPr>
        <w:t>This general introduction relates only to Parts I to III of the Manual of Tests and Criteria and its Appendices 1 to 9. At its second session (10 December 2004), the Committee of Experts on the Transport of Dangerous Goods and on the Globally Harmonized System of Classification and Labelling of Chemicals decided to add a new Part IV relating to tests methods concerning transport equipment. At its seventh session, the Committee of Experts on the Transport of Dangerous Goods and the Globally Harmonized System of Classification and Labelling of Chemicals decided to add a new Part V relating to classification procedures, test methods and criteria relating to sectors other than transport.</w:t>
      </w:r>
    </w:p>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ManualHeading2"/>
        <w:rPr>
          <w:sz w:val="20"/>
          <w:szCs w:val="20"/>
        </w:rPr>
      </w:pPr>
      <w:r w:rsidRPr="00485024">
        <w:rPr>
          <w:sz w:val="20"/>
          <w:szCs w:val="20"/>
        </w:rPr>
        <w:t>1.1</w:t>
      </w:r>
      <w:r w:rsidRPr="00485024">
        <w:rPr>
          <w:sz w:val="20"/>
          <w:szCs w:val="20"/>
        </w:rPr>
        <w:tab/>
        <w:t>Introduction</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BodyText"/>
        <w:rPr>
          <w:sz w:val="20"/>
          <w:szCs w:val="20"/>
        </w:rPr>
      </w:pPr>
      <w:r w:rsidRPr="00485024">
        <w:rPr>
          <w:sz w:val="20"/>
          <w:szCs w:val="20"/>
        </w:rPr>
        <w:t>1.1.1</w:t>
      </w:r>
      <w:r w:rsidRPr="00485024">
        <w:rPr>
          <w:sz w:val="20"/>
          <w:szCs w:val="20"/>
        </w:rPr>
        <w:tab/>
        <w:t xml:space="preserve">The purpose of </w:t>
      </w:r>
      <w:r w:rsidRPr="00485024">
        <w:rPr>
          <w:color w:val="0070C0"/>
          <w:sz w:val="20"/>
          <w:szCs w:val="20"/>
        </w:rPr>
        <w:t>the Manual of Tests and Criteria (hereafter referred to as the “Manual”)</w:t>
      </w:r>
      <w:r w:rsidRPr="00485024">
        <w:rPr>
          <w:strike/>
          <w:color w:val="FF0000"/>
          <w:sz w:val="20"/>
          <w:szCs w:val="20"/>
        </w:rPr>
        <w:t>this text</w:t>
      </w:r>
      <w:r w:rsidRPr="00485024">
        <w:rPr>
          <w:color w:val="0070C0"/>
          <w:sz w:val="20"/>
          <w:szCs w:val="20"/>
        </w:rPr>
        <w:t xml:space="preserve"> </w:t>
      </w:r>
      <w:r w:rsidRPr="00485024">
        <w:rPr>
          <w:sz w:val="20"/>
          <w:szCs w:val="20"/>
        </w:rPr>
        <w:t xml:space="preserve">is to present the United Nations schemes for the classification of </w:t>
      </w:r>
      <w:r w:rsidRPr="00485024">
        <w:rPr>
          <w:strike/>
          <w:color w:val="FF0000"/>
          <w:sz w:val="20"/>
          <w:szCs w:val="20"/>
        </w:rPr>
        <w:t>certain types of</w:t>
      </w:r>
      <w:r w:rsidRPr="00485024">
        <w:rPr>
          <w:color w:val="0070C0"/>
          <w:sz w:val="20"/>
          <w:szCs w:val="20"/>
        </w:rPr>
        <w:t xml:space="preserve"> </w:t>
      </w:r>
      <w:r w:rsidRPr="00485024">
        <w:rPr>
          <w:sz w:val="20"/>
          <w:szCs w:val="20"/>
        </w:rPr>
        <w:t xml:space="preserve">dangerous goods </w:t>
      </w:r>
      <w:r w:rsidRPr="00485024">
        <w:rPr>
          <w:color w:val="0070C0"/>
          <w:sz w:val="20"/>
          <w:szCs w:val="20"/>
        </w:rPr>
        <w:t>subject to transport regulations</w:t>
      </w:r>
      <w:r w:rsidRPr="00485024">
        <w:rPr>
          <w:sz w:val="20"/>
          <w:szCs w:val="20"/>
        </w:rPr>
        <w:t xml:space="preserve"> </w:t>
      </w:r>
      <w:r w:rsidRPr="00485024">
        <w:rPr>
          <w:color w:val="0070C0"/>
          <w:sz w:val="20"/>
          <w:szCs w:val="20"/>
        </w:rPr>
        <w:t xml:space="preserve">and hazardous substances and mixtures in accordance with the Globally Harmonized System of Classification and Labelling of Chemicals </w:t>
      </w:r>
      <w:r w:rsidRPr="00485024">
        <w:rPr>
          <w:sz w:val="20"/>
          <w:szCs w:val="20"/>
        </w:rPr>
        <w:t xml:space="preserve">and to give descriptions of the test methods and procedures considered to be the most useful for providing competent authorities </w:t>
      </w:r>
      <w:r w:rsidRPr="00485024">
        <w:rPr>
          <w:color w:val="0070C0"/>
          <w:sz w:val="20"/>
          <w:szCs w:val="20"/>
        </w:rPr>
        <w:t>and manufacturers and suppliers</w:t>
      </w:r>
      <w:r w:rsidRPr="00485024">
        <w:rPr>
          <w:sz w:val="20"/>
          <w:szCs w:val="20"/>
        </w:rPr>
        <w:t xml:space="preserve"> with the necessary information to arrive at a proper classification</w:t>
      </w:r>
      <w:r w:rsidRPr="00485024">
        <w:rPr>
          <w:strike/>
          <w:color w:val="FF0000"/>
          <w:sz w:val="20"/>
          <w:szCs w:val="20"/>
        </w:rPr>
        <w:t xml:space="preserve"> of substances and articles for transport</w:t>
      </w:r>
      <w:r w:rsidRPr="00485024">
        <w:rPr>
          <w:sz w:val="20"/>
          <w:szCs w:val="20"/>
        </w:rPr>
        <w:t xml:space="preserve">. </w:t>
      </w:r>
    </w:p>
    <w:p w:rsidR="003636A3" w:rsidRPr="00485024" w:rsidRDefault="003636A3" w:rsidP="003636A3">
      <w:pPr>
        <w:pStyle w:val="ManualBodyText"/>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2</w:t>
      </w:r>
      <w:r w:rsidRPr="00485024">
        <w:rPr>
          <w:color w:val="0070C0"/>
          <w:sz w:val="20"/>
          <w:szCs w:val="20"/>
        </w:rPr>
        <w:tab/>
      </w:r>
      <w:r w:rsidRPr="00485024">
        <w:rPr>
          <w:strike/>
          <w:color w:val="FF0000"/>
          <w:sz w:val="20"/>
          <w:szCs w:val="20"/>
        </w:rPr>
        <w:t>The</w:t>
      </w:r>
      <w:r w:rsidRPr="00485024">
        <w:rPr>
          <w:color w:val="0070C0"/>
          <w:sz w:val="20"/>
          <w:szCs w:val="20"/>
        </w:rPr>
        <w:t xml:space="preserve">This </w:t>
      </w:r>
      <w:r w:rsidRPr="00485024">
        <w:rPr>
          <w:sz w:val="20"/>
          <w:szCs w:val="20"/>
        </w:rPr>
        <w:t xml:space="preserve">Manual </w:t>
      </w:r>
      <w:r w:rsidRPr="00485024">
        <w:rPr>
          <w:strike/>
          <w:color w:val="FF0000"/>
          <w:sz w:val="20"/>
          <w:szCs w:val="20"/>
        </w:rPr>
        <w:t>of Tests and Criteria</w:t>
      </w:r>
      <w:r w:rsidRPr="00485024">
        <w:rPr>
          <w:color w:val="0070C0"/>
          <w:sz w:val="20"/>
          <w:szCs w:val="20"/>
        </w:rPr>
        <w:t xml:space="preserve"> </w:t>
      </w:r>
      <w:r w:rsidRPr="00485024">
        <w:rPr>
          <w:sz w:val="20"/>
          <w:szCs w:val="20"/>
        </w:rPr>
        <w:t>should be used in conjunction with the latest version</w:t>
      </w:r>
      <w:r w:rsidRPr="00485024">
        <w:rPr>
          <w:color w:val="0070C0"/>
          <w:sz w:val="20"/>
          <w:szCs w:val="20"/>
        </w:rPr>
        <w:t>s</w:t>
      </w:r>
      <w:r w:rsidRPr="00485024">
        <w:rPr>
          <w:sz w:val="20"/>
          <w:szCs w:val="20"/>
        </w:rPr>
        <w:t xml:space="preserve"> of</w:t>
      </w:r>
      <w:r w:rsidRPr="00485024">
        <w:rPr>
          <w:color w:val="0070C0"/>
          <w:sz w:val="20"/>
          <w:szCs w:val="20"/>
        </w:rPr>
        <w:t>:</w:t>
      </w:r>
    </w:p>
    <w:p w:rsidR="003636A3" w:rsidRPr="00485024" w:rsidRDefault="003636A3" w:rsidP="003636A3">
      <w:pPr>
        <w:pStyle w:val="ManualBodyText"/>
        <w:rPr>
          <w:sz w:val="20"/>
          <w:szCs w:val="20"/>
        </w:rPr>
      </w:pPr>
    </w:p>
    <w:p w:rsidR="003636A3" w:rsidRPr="00485024" w:rsidRDefault="003636A3" w:rsidP="003636A3">
      <w:pPr>
        <w:pStyle w:val="ManualBodyText"/>
        <w:tabs>
          <w:tab w:val="clear" w:pos="1418"/>
          <w:tab w:val="left" w:pos="1985"/>
        </w:tabs>
        <w:ind w:left="1843" w:hanging="425"/>
        <w:rPr>
          <w:sz w:val="20"/>
          <w:szCs w:val="20"/>
        </w:rPr>
      </w:pPr>
      <w:r w:rsidRPr="00485024">
        <w:rPr>
          <w:color w:val="0070C0"/>
          <w:sz w:val="20"/>
          <w:szCs w:val="20"/>
        </w:rPr>
        <w:t>(a)</w:t>
      </w:r>
      <w:r w:rsidRPr="00485024">
        <w:rPr>
          <w:sz w:val="20"/>
          <w:szCs w:val="20"/>
        </w:rPr>
        <w:tab/>
        <w:t xml:space="preserve">the Recommendations on the Transport of Dangerous Goods (hereafter referred to as the Recommendations) and </w:t>
      </w:r>
      <w:r w:rsidRPr="00485024">
        <w:rPr>
          <w:strike/>
          <w:color w:val="FF0000"/>
          <w:sz w:val="20"/>
          <w:szCs w:val="20"/>
        </w:rPr>
        <w:t xml:space="preserve">of </w:t>
      </w:r>
      <w:r w:rsidRPr="00485024">
        <w:rPr>
          <w:sz w:val="20"/>
          <w:szCs w:val="20"/>
        </w:rPr>
        <w:t xml:space="preserve">the Model Regulations </w:t>
      </w:r>
      <w:r w:rsidRPr="00485024">
        <w:rPr>
          <w:strike/>
          <w:color w:val="FF0000"/>
          <w:sz w:val="20"/>
          <w:szCs w:val="20"/>
        </w:rPr>
        <w:t>on the Transport of Dangerous Goods</w:t>
      </w:r>
      <w:r w:rsidRPr="00485024">
        <w:rPr>
          <w:color w:val="0070C0"/>
          <w:sz w:val="20"/>
          <w:szCs w:val="20"/>
        </w:rPr>
        <w:t xml:space="preserve"> </w:t>
      </w:r>
      <w:r w:rsidRPr="00485024">
        <w:rPr>
          <w:sz w:val="20"/>
          <w:szCs w:val="20"/>
        </w:rPr>
        <w:t xml:space="preserve">annexed </w:t>
      </w:r>
      <w:r w:rsidRPr="00485024">
        <w:rPr>
          <w:color w:val="0070C0"/>
          <w:sz w:val="20"/>
          <w:szCs w:val="20"/>
        </w:rPr>
        <w:t>there</w:t>
      </w:r>
      <w:r w:rsidRPr="00485024">
        <w:rPr>
          <w:sz w:val="20"/>
          <w:szCs w:val="20"/>
        </w:rPr>
        <w:t xml:space="preserve">to </w:t>
      </w:r>
      <w:r w:rsidRPr="00485024">
        <w:rPr>
          <w:strike/>
          <w:color w:val="FF0000"/>
          <w:sz w:val="20"/>
          <w:szCs w:val="20"/>
        </w:rPr>
        <w:t>these Recommendations</w:t>
      </w:r>
      <w:r w:rsidRPr="00485024">
        <w:rPr>
          <w:color w:val="0070C0"/>
          <w:sz w:val="20"/>
          <w:szCs w:val="20"/>
        </w:rPr>
        <w:t xml:space="preserve"> </w:t>
      </w:r>
      <w:r w:rsidRPr="00485024">
        <w:rPr>
          <w:sz w:val="20"/>
          <w:szCs w:val="20"/>
        </w:rPr>
        <w:t xml:space="preserve">(hereafter referred to as the Model Regulations) </w:t>
      </w:r>
      <w:r w:rsidRPr="00485024">
        <w:rPr>
          <w:color w:val="0070C0"/>
          <w:sz w:val="20"/>
          <w:szCs w:val="20"/>
        </w:rPr>
        <w:t>and;</w:t>
      </w:r>
    </w:p>
    <w:p w:rsidR="003636A3" w:rsidRPr="00485024" w:rsidRDefault="003636A3" w:rsidP="003636A3">
      <w:pPr>
        <w:pStyle w:val="ManualBodyText"/>
        <w:tabs>
          <w:tab w:val="clear" w:pos="1418"/>
          <w:tab w:val="left" w:pos="1985"/>
        </w:tabs>
        <w:ind w:left="1843" w:hanging="425"/>
        <w:rPr>
          <w:sz w:val="20"/>
          <w:szCs w:val="20"/>
        </w:rPr>
      </w:pPr>
      <w:r w:rsidRPr="00485024">
        <w:rPr>
          <w:color w:val="0070C0"/>
          <w:sz w:val="20"/>
          <w:szCs w:val="20"/>
        </w:rPr>
        <w:t>(b)</w:t>
      </w:r>
      <w:r w:rsidRPr="00485024">
        <w:rPr>
          <w:color w:val="0070C0"/>
          <w:sz w:val="20"/>
          <w:szCs w:val="20"/>
        </w:rPr>
        <w:tab/>
        <w:t>the Globally Harmonized System of Classification and Labelling of Chemicals (hereafter referred to as the GHS)</w:t>
      </w:r>
      <w:r w:rsidRPr="00485024">
        <w:rPr>
          <w:sz w:val="20"/>
          <w:szCs w:val="20"/>
        </w:rPr>
        <w:t>.</w:t>
      </w:r>
    </w:p>
    <w:p w:rsidR="003636A3" w:rsidRPr="00485024" w:rsidRDefault="003636A3" w:rsidP="003636A3">
      <w:pPr>
        <w:pStyle w:val="ManualBodyText"/>
        <w:tabs>
          <w:tab w:val="left" w:pos="1985"/>
        </w:tabs>
        <w:ind w:left="1418"/>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3</w:t>
      </w:r>
      <w:r w:rsidRPr="00485024">
        <w:rPr>
          <w:sz w:val="20"/>
          <w:szCs w:val="20"/>
        </w:rPr>
        <w:tab/>
      </w:r>
      <w:r w:rsidRPr="00485024">
        <w:rPr>
          <w:color w:val="0070C0"/>
          <w:sz w:val="20"/>
          <w:szCs w:val="20"/>
        </w:rPr>
        <w:t>Definitions of terms used in the Manual may be found in Chapter 1.2 and Annex B of the Model Regulations and in the GHS. The term substance as it is used in this Manual includes substances, mixtures and solutions, unless otherwise stated.</w:t>
      </w:r>
    </w:p>
    <w:p w:rsidR="003636A3" w:rsidRPr="00485024" w:rsidRDefault="003636A3" w:rsidP="003636A3">
      <w:pPr>
        <w:pStyle w:val="ManualBodyText"/>
        <w:rPr>
          <w:sz w:val="20"/>
          <w:szCs w:val="20"/>
        </w:rPr>
      </w:pPr>
    </w:p>
    <w:p w:rsidR="003636A3" w:rsidRPr="00485024" w:rsidRDefault="003636A3" w:rsidP="003636A3">
      <w:pPr>
        <w:pStyle w:val="ManualBodyText"/>
        <w:rPr>
          <w:color w:val="0070C0"/>
          <w:sz w:val="20"/>
          <w:szCs w:val="20"/>
        </w:rPr>
      </w:pPr>
      <w:r w:rsidRPr="00485024">
        <w:rPr>
          <w:color w:val="0070C0"/>
          <w:sz w:val="20"/>
          <w:szCs w:val="20"/>
        </w:rPr>
        <w:t>1.1.4</w:t>
      </w:r>
      <w:r w:rsidRPr="00485024">
        <w:rPr>
          <w:color w:val="0070C0"/>
          <w:sz w:val="20"/>
          <w:szCs w:val="20"/>
        </w:rPr>
        <w:tab/>
        <w:t>The test methods and criteria in this Manual were originally developed to address classification for transport purposes, and therefore in previous editions of the Manual (up to the 7th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particular application, e.g. supply and use”. More details on the reasons for this change are provided below.</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color w:val="0070C0"/>
          <w:sz w:val="20"/>
          <w:szCs w:val="20"/>
        </w:rPr>
      </w:pPr>
      <w:r w:rsidRPr="00485024">
        <w:rPr>
          <w:color w:val="0070C0"/>
          <w:sz w:val="20"/>
          <w:szCs w:val="20"/>
        </w:rPr>
        <w:t>1.1.5</w:t>
      </w:r>
      <w:r w:rsidRPr="00485024">
        <w:rPr>
          <w:color w:val="0070C0"/>
          <w:sz w:val="20"/>
          <w:szCs w:val="20"/>
        </w:rPr>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color w:val="0070C0"/>
          <w:sz w:val="20"/>
          <w:szCs w:val="20"/>
        </w:rPr>
      </w:pPr>
      <w:r w:rsidRPr="00485024">
        <w:rPr>
          <w:color w:val="0070C0"/>
          <w:sz w:val="20"/>
          <w:szCs w:val="20"/>
        </w:rPr>
        <w:t>1.1.6</w:t>
      </w:r>
      <w:r w:rsidRPr="00485024">
        <w:rPr>
          <w:color w:val="0070C0"/>
          <w:sz w:val="20"/>
          <w:szCs w:val="20"/>
        </w:rPr>
        <w:tab/>
        <w:t>For these reasons, the above mentioned parameters and circumstances should be taken into account when considering test results, particularly for classification for sectors other than transport.</w:t>
      </w:r>
    </w:p>
    <w:p w:rsidR="003636A3" w:rsidRPr="00485024" w:rsidRDefault="003636A3" w:rsidP="003636A3">
      <w:pPr>
        <w:pStyle w:val="ManualBodyText"/>
        <w:rPr>
          <w:color w:val="0070C0"/>
          <w:sz w:val="20"/>
          <w:szCs w:val="20"/>
        </w:rPr>
      </w:pPr>
    </w:p>
    <w:p w:rsidR="003636A3" w:rsidRPr="00485024" w:rsidRDefault="003636A3" w:rsidP="003636A3">
      <w:pPr>
        <w:pStyle w:val="ManualBodyText"/>
        <w:rPr>
          <w:sz w:val="20"/>
          <w:szCs w:val="20"/>
        </w:rPr>
      </w:pPr>
      <w:bookmarkStart w:id="1" w:name="_Hlk501351233"/>
      <w:r w:rsidRPr="00485024">
        <w:rPr>
          <w:sz w:val="20"/>
          <w:szCs w:val="20"/>
        </w:rPr>
        <w:t>1.1.</w:t>
      </w:r>
      <w:r w:rsidRPr="00485024">
        <w:rPr>
          <w:color w:val="0070C0"/>
          <w:sz w:val="20"/>
          <w:szCs w:val="20"/>
        </w:rPr>
        <w:t>7</w:t>
      </w:r>
      <w:r w:rsidRPr="00485024">
        <w:rPr>
          <w:strike/>
          <w:color w:val="FF0000"/>
          <w:sz w:val="20"/>
          <w:szCs w:val="20"/>
        </w:rPr>
        <w:t>2</w:t>
      </w:r>
      <w:r w:rsidRPr="00485024">
        <w:rPr>
          <w:sz w:val="20"/>
          <w:szCs w:val="20"/>
        </w:rPr>
        <w:tab/>
        <w:t xml:space="preserve">It should be noted that the Manual </w:t>
      </w:r>
      <w:r w:rsidRPr="00485024">
        <w:rPr>
          <w:strike/>
          <w:color w:val="FF0000"/>
          <w:sz w:val="20"/>
          <w:szCs w:val="20"/>
        </w:rPr>
        <w:t xml:space="preserve">of Tests and Criteria </w:t>
      </w:r>
      <w:r w:rsidRPr="00485024">
        <w:rPr>
          <w:sz w:val="20"/>
          <w:szCs w:val="20"/>
        </w:rPr>
        <w:t>is not a concise formulation of testing procedures that will unerringly lead to a proper classification</w:t>
      </w:r>
      <w:r w:rsidRPr="00485024">
        <w:rPr>
          <w:strike/>
          <w:color w:val="FF0000"/>
          <w:sz w:val="20"/>
          <w:szCs w:val="20"/>
        </w:rPr>
        <w:t xml:space="preserve"> of products</w:t>
      </w:r>
      <w:r w:rsidRPr="00485024">
        <w:rPr>
          <w:sz w:val="20"/>
          <w:szCs w:val="20"/>
        </w:rPr>
        <w:t xml:space="preserve">. It therefore assumes technical competence on the part of the testing body. </w:t>
      </w:r>
      <w:r w:rsidRPr="00485024">
        <w:rPr>
          <w:strike/>
          <w:color w:val="FF0000"/>
          <w:sz w:val="20"/>
          <w:szCs w:val="20"/>
        </w:rPr>
        <w:t xml:space="preserve">The </w:t>
      </w:r>
      <w:r w:rsidRPr="00485024">
        <w:rPr>
          <w:color w:val="0070C0"/>
          <w:sz w:val="20"/>
          <w:szCs w:val="20"/>
        </w:rPr>
        <w:t xml:space="preserve">Where appropriate, the </w:t>
      </w:r>
      <w:r w:rsidRPr="00485024">
        <w:rPr>
          <w:sz w:val="20"/>
          <w:szCs w:val="20"/>
        </w:rPr>
        <w:t xml:space="preserve">competent authority has discretion to dispense with certain </w:t>
      </w:r>
      <w:r w:rsidRPr="00485024">
        <w:rPr>
          <w:sz w:val="20"/>
          <w:szCs w:val="20"/>
        </w:rPr>
        <w:lastRenderedPageBreak/>
        <w:t>tests, to vary the details of tests, and to require additional tests when this is justified to obtain a reliable and realistic assessment of the hazard of a product. In some cases, a small scale screening procedure may be used to decide whether or not it is necessary to perform larger scale classification tests. Suitable examples of procedures are given in the introductions to some test series and in Appendix 6. Examples which may be listed within various test procedures are for illustrative purposes and are provided for guidance only.</w:t>
      </w:r>
    </w:p>
    <w:bookmarkEnd w:id="1"/>
    <w:p w:rsidR="003636A3" w:rsidRPr="00485024" w:rsidRDefault="003636A3" w:rsidP="003636A3">
      <w:pPr>
        <w:pStyle w:val="ManualBodyText"/>
        <w:rPr>
          <w:i/>
          <w:sz w:val="20"/>
          <w:szCs w:val="20"/>
        </w:rPr>
      </w:pPr>
    </w:p>
    <w:p w:rsidR="003636A3" w:rsidRPr="00485024" w:rsidRDefault="003636A3" w:rsidP="003636A3">
      <w:pPr>
        <w:pStyle w:val="ManualBodyText"/>
        <w:rPr>
          <w:sz w:val="20"/>
          <w:szCs w:val="20"/>
        </w:rPr>
      </w:pPr>
      <w:bookmarkStart w:id="2" w:name="_Hlk501351273"/>
      <w:r w:rsidRPr="00485024">
        <w:rPr>
          <w:sz w:val="20"/>
          <w:szCs w:val="20"/>
        </w:rPr>
        <w:t>1.1.</w:t>
      </w:r>
      <w:r w:rsidRPr="00485024">
        <w:rPr>
          <w:color w:val="0070C0"/>
          <w:sz w:val="20"/>
          <w:szCs w:val="20"/>
        </w:rPr>
        <w:t>8</w:t>
      </w:r>
      <w:r w:rsidRPr="00485024">
        <w:rPr>
          <w:strike/>
          <w:color w:val="FF0000"/>
          <w:sz w:val="20"/>
          <w:szCs w:val="20"/>
        </w:rPr>
        <w:t>3</w:t>
      </w:r>
      <w:r w:rsidRPr="00485024">
        <w:rPr>
          <w:sz w:val="20"/>
          <w:szCs w:val="20"/>
        </w:rPr>
        <w:tab/>
      </w:r>
      <w:bookmarkStart w:id="3" w:name="OLE_LINK2"/>
      <w:bookmarkStart w:id="4" w:name="OLE_LINK3"/>
      <w:r w:rsidRPr="00485024">
        <w:rPr>
          <w:sz w:val="20"/>
          <w:szCs w:val="20"/>
        </w:rPr>
        <w:t xml:space="preserve">In situations where the proper classification of substances and articles of certain hazard classes </w:t>
      </w:r>
      <w:r w:rsidRPr="00485024">
        <w:rPr>
          <w:strike/>
          <w:color w:val="FF0000"/>
          <w:sz w:val="20"/>
          <w:szCs w:val="20"/>
        </w:rPr>
        <w:t>or Divisions for transport</w:t>
      </w:r>
      <w:r w:rsidRPr="00485024">
        <w:rPr>
          <w:color w:val="0070C0"/>
          <w:sz w:val="20"/>
          <w:szCs w:val="20"/>
        </w:rPr>
        <w:t xml:space="preserve"> </w:t>
      </w:r>
      <w:r w:rsidRPr="00485024">
        <w:rPr>
          <w:sz w:val="20"/>
          <w:szCs w:val="20"/>
        </w:rPr>
        <w:t xml:space="preserve">is the responsibility of the </w:t>
      </w:r>
      <w:r w:rsidRPr="00485024">
        <w:rPr>
          <w:strike/>
          <w:color w:val="FF0000"/>
          <w:sz w:val="20"/>
          <w:szCs w:val="20"/>
        </w:rPr>
        <w:t>C</w:t>
      </w:r>
      <w:r w:rsidRPr="00485024">
        <w:rPr>
          <w:color w:val="0070C0"/>
          <w:sz w:val="20"/>
          <w:szCs w:val="20"/>
        </w:rPr>
        <w:t>c</w:t>
      </w:r>
      <w:r w:rsidRPr="00485024">
        <w:rPr>
          <w:sz w:val="20"/>
          <w:szCs w:val="20"/>
        </w:rPr>
        <w:t xml:space="preserve">ompetent </w:t>
      </w:r>
      <w:r w:rsidRPr="00485024">
        <w:rPr>
          <w:strike/>
          <w:color w:val="FF0000"/>
          <w:sz w:val="20"/>
          <w:szCs w:val="20"/>
        </w:rPr>
        <w:t>A</w:t>
      </w:r>
      <w:r w:rsidRPr="00485024">
        <w:rPr>
          <w:color w:val="0070C0"/>
          <w:sz w:val="20"/>
          <w:szCs w:val="20"/>
        </w:rPr>
        <w:t>a</w:t>
      </w:r>
      <w:r w:rsidRPr="00485024">
        <w:rPr>
          <w:sz w:val="20"/>
          <w:szCs w:val="20"/>
        </w:rPr>
        <w:t xml:space="preserve">uthority, it is normal and accepted practice that due consideration will be given to testing or classification results of other </w:t>
      </w:r>
      <w:r w:rsidRPr="00485024">
        <w:rPr>
          <w:strike/>
          <w:color w:val="FF0000"/>
          <w:sz w:val="20"/>
          <w:szCs w:val="20"/>
        </w:rPr>
        <w:t>C</w:t>
      </w:r>
      <w:r w:rsidRPr="00485024">
        <w:rPr>
          <w:color w:val="0070C0"/>
          <w:sz w:val="20"/>
          <w:szCs w:val="20"/>
        </w:rPr>
        <w:t>c</w:t>
      </w:r>
      <w:r w:rsidRPr="00485024">
        <w:rPr>
          <w:sz w:val="20"/>
          <w:szCs w:val="20"/>
        </w:rPr>
        <w:t xml:space="preserve">ompetent </w:t>
      </w:r>
      <w:r w:rsidRPr="00485024">
        <w:rPr>
          <w:strike/>
          <w:color w:val="FF0000"/>
          <w:sz w:val="20"/>
          <w:szCs w:val="20"/>
        </w:rPr>
        <w:t>A</w:t>
      </w:r>
      <w:r w:rsidRPr="00485024">
        <w:rPr>
          <w:color w:val="0070C0"/>
          <w:sz w:val="20"/>
          <w:szCs w:val="20"/>
        </w:rPr>
        <w:t>a</w:t>
      </w:r>
      <w:r w:rsidRPr="00485024">
        <w:rPr>
          <w:sz w:val="20"/>
          <w:szCs w:val="20"/>
        </w:rPr>
        <w:t>uthorities when provided.</w:t>
      </w:r>
      <w:bookmarkEnd w:id="3"/>
      <w:bookmarkEnd w:id="4"/>
    </w:p>
    <w:p w:rsidR="003636A3" w:rsidRPr="00485024" w:rsidRDefault="003636A3" w:rsidP="003636A3">
      <w:pPr>
        <w:pStyle w:val="ManualBodyText"/>
        <w:rPr>
          <w:sz w:val="20"/>
          <w:szCs w:val="20"/>
        </w:rPr>
      </w:pPr>
    </w:p>
    <w:bookmarkEnd w:id="2"/>
    <w:p w:rsidR="003636A3" w:rsidRPr="00485024" w:rsidRDefault="003636A3" w:rsidP="003636A3">
      <w:pPr>
        <w:pStyle w:val="ManualBodyText"/>
        <w:rPr>
          <w:color w:val="0070C0"/>
          <w:sz w:val="20"/>
          <w:szCs w:val="20"/>
        </w:rPr>
      </w:pPr>
      <w:r w:rsidRPr="00485024">
        <w:rPr>
          <w:color w:val="0070C0"/>
          <w:sz w:val="20"/>
          <w:szCs w:val="20"/>
        </w:rPr>
        <w:t>1.1.9</w:t>
      </w:r>
      <w:r w:rsidRPr="00485024">
        <w:rPr>
          <w:color w:val="0070C0"/>
          <w:sz w:val="20"/>
          <w:szCs w:val="20"/>
        </w:rPr>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ves transport classifications.</w:t>
      </w:r>
    </w:p>
    <w:p w:rsidR="003636A3" w:rsidRPr="00485024" w:rsidRDefault="003636A3" w:rsidP="003636A3">
      <w:pPr>
        <w:pStyle w:val="ManualBodyText"/>
        <w:rPr>
          <w:color w:val="0070C0"/>
          <w:sz w:val="20"/>
          <w:szCs w:val="20"/>
        </w:rPr>
      </w:pPr>
    </w:p>
    <w:p w:rsidR="003636A3" w:rsidRPr="00485024" w:rsidRDefault="003636A3" w:rsidP="003636A3">
      <w:pPr>
        <w:tabs>
          <w:tab w:val="left" w:pos="1134"/>
          <w:tab w:val="left" w:pos="1701"/>
          <w:tab w:val="left" w:pos="2268"/>
          <w:tab w:val="left" w:pos="2835"/>
        </w:tabs>
        <w:jc w:val="both"/>
        <w:rPr>
          <w:b/>
          <w:color w:val="0070C0"/>
        </w:rPr>
      </w:pPr>
      <w:r w:rsidRPr="00485024">
        <w:rPr>
          <w:b/>
          <w:color w:val="0070C0"/>
        </w:rPr>
        <w:t>1.2</w:t>
      </w:r>
      <w:r w:rsidRPr="00485024">
        <w:rPr>
          <w:b/>
          <w:color w:val="0070C0"/>
        </w:rPr>
        <w:tab/>
        <w:t xml:space="preserve">Hazard classes in the Model Regulations and in the GHS </w:t>
      </w:r>
    </w:p>
    <w:p w:rsidR="003636A3" w:rsidRPr="00485024" w:rsidRDefault="003636A3" w:rsidP="003636A3">
      <w:pPr>
        <w:tabs>
          <w:tab w:val="left" w:pos="1134"/>
          <w:tab w:val="left" w:pos="1701"/>
          <w:tab w:val="left" w:pos="2268"/>
          <w:tab w:val="left" w:pos="2835"/>
        </w:tabs>
        <w:jc w:val="both"/>
        <w:rPr>
          <w:b/>
          <w:color w:val="0070C0"/>
        </w:rPr>
      </w:pPr>
    </w:p>
    <w:p w:rsidR="003636A3" w:rsidRPr="00485024" w:rsidRDefault="003636A3" w:rsidP="003636A3">
      <w:pPr>
        <w:tabs>
          <w:tab w:val="left" w:pos="1134"/>
          <w:tab w:val="left" w:pos="1701"/>
          <w:tab w:val="left" w:pos="2268"/>
          <w:tab w:val="left" w:pos="2835"/>
        </w:tabs>
        <w:jc w:val="both"/>
        <w:rPr>
          <w:b/>
          <w:i/>
          <w:color w:val="0070C0"/>
        </w:rPr>
      </w:pPr>
      <w:r w:rsidRPr="00485024">
        <w:rPr>
          <w:b/>
          <w:color w:val="0070C0"/>
        </w:rPr>
        <w:t>1.2.1</w:t>
      </w:r>
      <w:r w:rsidRPr="00485024">
        <w:rPr>
          <w:b/>
          <w:i/>
          <w:color w:val="0070C0"/>
        </w:rPr>
        <w:tab/>
        <w:t xml:space="preserve">Hazard classes in the Model Regulations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1</w:t>
      </w:r>
      <w:r w:rsidRPr="00485024">
        <w:rPr>
          <w:color w:val="0070C0"/>
        </w:rPr>
        <w:tab/>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2</w:t>
      </w:r>
      <w:r w:rsidRPr="00485024">
        <w:rPr>
          <w:color w:val="0070C0"/>
        </w:rPr>
        <w:tab/>
        <w:t>In addition, for packing purposes, some dangerous goods are assigned to one of three packing groups in accordance with the degree of hazard they present:</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 high hazar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I: medium hazar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Packing group III: low hazard</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t>The packing group to which a substance is assigned is indicated in the Dangerous Goods List in Chapter 3.2 of the Model Regulations. Articles are not assigned to packing group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3</w:t>
      </w:r>
      <w:r w:rsidRPr="00485024">
        <w:rPr>
          <w:color w:val="0070C0"/>
        </w:rPr>
        <w:tab/>
        <w:t>Dangerous goods meeting the criteria of more than one hazard class or division and which are not listed in the Dangerous Goods List are assigned to a transport class and division and subsidiary hazard(s) on the basis of the precedence of hazards characteristic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i/>
          <w:color w:val="0070C0"/>
        </w:rPr>
      </w:pPr>
      <w:r w:rsidRPr="00485024">
        <w:rPr>
          <w:color w:val="0070C0"/>
        </w:rPr>
        <w:t>1.2.1.4</w:t>
      </w:r>
      <w:r w:rsidRPr="00485024">
        <w:rPr>
          <w:i/>
          <w:color w:val="0070C0"/>
        </w:rPr>
        <w:tab/>
        <w:t>Precedence of hazard characteristics for transport purposes</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1</w:t>
      </w:r>
      <w:r w:rsidRPr="00485024">
        <w:rPr>
          <w:color w:val="0070C0"/>
        </w:rPr>
        <w:tab/>
        <w:t>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denoted to the respective hazard of the goods takes precedence over other packing groups, irrespective of the precedence of hazard characteristics table.</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2</w:t>
      </w:r>
      <w:r w:rsidRPr="00485024">
        <w:rPr>
          <w:color w:val="0070C0"/>
        </w:rPr>
        <w:tab/>
      </w:r>
      <w:r w:rsidRPr="00485024">
        <w:rPr>
          <w:color w:val="0070C0"/>
        </w:rPr>
        <w:tab/>
        <w:t>The precedence of hazard characteristics of the following are not dealt with in the Precedence of hazard table in Chapter 2.0 of the Model Regulations, since these primary characteristics always take precedence:</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and articles of Class 1;</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Gases of Class 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lastRenderedPageBreak/>
        <w:tab/>
      </w:r>
      <w:r w:rsidRPr="00485024">
        <w:rPr>
          <w:color w:val="0070C0"/>
        </w:rPr>
        <w:tab/>
        <w:t>Liquid desensitized explosives of Class 3;</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elf-reactive substances and solid desensitized explosives of Division 4.1;</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Pyrophoric substances of Division 4.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5.2;</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6.1 with a packing group I inhalation toxicity;</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Substances of Division 6.2; and</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r w:rsidRPr="00485024">
        <w:rPr>
          <w:color w:val="0070C0"/>
        </w:rPr>
        <w:tab/>
        <w:t>Radioactive material of Class 7.</w:t>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ab/>
      </w: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1.4.3</w:t>
      </w:r>
      <w:r w:rsidRPr="00485024">
        <w:rPr>
          <w:color w:val="0070C0"/>
        </w:rPr>
        <w:tab/>
      </w:r>
      <w:r w:rsidRPr="00485024">
        <w:rPr>
          <w:color w:val="0070C0"/>
        </w:rPr>
        <w:tab/>
        <w:t xml:space="preserve">Self-reactive substances, except for type G, giving a positive result in the self-heating test N.4, should not be classified as pyrophoric liquids or solids but as self-reactive substances (see </w:t>
      </w:r>
      <w:r w:rsidR="00BF1BEB">
        <w:rPr>
          <w:color w:val="0070C0"/>
        </w:rPr>
        <w:t xml:space="preserve">Chapter 2.4, </w:t>
      </w:r>
      <w:r w:rsidRPr="00485024">
        <w:rPr>
          <w:color w:val="0070C0"/>
        </w:rPr>
        <w:t>paragraph 2.4.2.3.1.1 of the Model Regulations). Organic peroxides of type G having properties o</w:t>
      </w:r>
      <w:r w:rsidR="00BF1BEB">
        <w:rPr>
          <w:color w:val="0070C0"/>
        </w:rPr>
        <w:t>f another hazard class (e.g. UN No.</w:t>
      </w:r>
      <w:r w:rsidRPr="00485024">
        <w:rPr>
          <w:color w:val="0070C0"/>
        </w:rPr>
        <w:t>3149) should be classified according to the requirements of that hazard clas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keepNext/>
        <w:keepLines/>
        <w:tabs>
          <w:tab w:val="left" w:pos="1134"/>
          <w:tab w:val="left" w:pos="1701"/>
          <w:tab w:val="left" w:pos="2268"/>
          <w:tab w:val="left" w:pos="2835"/>
        </w:tabs>
        <w:jc w:val="both"/>
        <w:rPr>
          <w:b/>
          <w:color w:val="0070C0"/>
        </w:rPr>
      </w:pPr>
      <w:r w:rsidRPr="00485024">
        <w:rPr>
          <w:b/>
          <w:color w:val="0070C0"/>
        </w:rPr>
        <w:t>1.2.2</w:t>
      </w:r>
      <w:r w:rsidRPr="00485024">
        <w:rPr>
          <w:b/>
          <w:color w:val="0070C0"/>
        </w:rPr>
        <w:tab/>
        <w:t xml:space="preserve">Hazard classes in the GHS </w:t>
      </w:r>
    </w:p>
    <w:p w:rsidR="003636A3" w:rsidRPr="00485024" w:rsidRDefault="003636A3" w:rsidP="003636A3">
      <w:pPr>
        <w:keepNext/>
        <w:keepLines/>
        <w:tabs>
          <w:tab w:val="left" w:pos="1134"/>
          <w:tab w:val="left" w:pos="1701"/>
          <w:tab w:val="left" w:pos="2268"/>
          <w:tab w:val="left" w:pos="2835"/>
        </w:tabs>
        <w:jc w:val="both"/>
        <w:rPr>
          <w:color w:val="0070C0"/>
        </w:rPr>
      </w:pPr>
    </w:p>
    <w:p w:rsidR="003636A3" w:rsidRPr="00485024" w:rsidRDefault="003636A3" w:rsidP="003636A3">
      <w:pPr>
        <w:keepNext/>
        <w:keepLines/>
        <w:tabs>
          <w:tab w:val="left" w:pos="1134"/>
          <w:tab w:val="left" w:pos="1701"/>
          <w:tab w:val="left" w:pos="2268"/>
          <w:tab w:val="left" w:pos="2835"/>
        </w:tabs>
        <w:jc w:val="both"/>
        <w:rPr>
          <w:color w:val="0070C0"/>
        </w:rPr>
      </w:pPr>
      <w:r w:rsidRPr="00485024">
        <w:rPr>
          <w:color w:val="0070C0"/>
        </w:rPr>
        <w:tab/>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b/>
          <w:color w:val="0070C0"/>
        </w:rPr>
      </w:pPr>
      <w:r w:rsidRPr="00485024">
        <w:rPr>
          <w:b/>
          <w:color w:val="0070C0"/>
        </w:rPr>
        <w:t>1.2.3</w:t>
      </w:r>
      <w:r w:rsidRPr="00485024">
        <w:rPr>
          <w:b/>
          <w:color w:val="0070C0"/>
        </w:rPr>
        <w:tab/>
        <w:t>Relationship between the Model Regulations and the GHS</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1</w:t>
      </w:r>
      <w:r w:rsidRPr="00485024">
        <w:rPr>
          <w:color w:val="0070C0"/>
        </w:rPr>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2</w:t>
      </w:r>
      <w:r w:rsidRPr="00485024">
        <w:rPr>
          <w:color w:val="0070C0"/>
        </w:rPr>
        <w:tab/>
        <w:t xml:space="preserve">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 </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jc w:val="both"/>
        <w:rPr>
          <w:color w:val="0070C0"/>
        </w:rPr>
      </w:pPr>
      <w:r w:rsidRPr="00485024">
        <w:rPr>
          <w:color w:val="0070C0"/>
        </w:rPr>
        <w:t>1.2.3.3</w:t>
      </w:r>
      <w:r w:rsidRPr="00485024">
        <w:rPr>
          <w:color w:val="0070C0"/>
        </w:rPr>
        <w:tab/>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tabs>
          <w:tab w:val="left" w:pos="1134"/>
          <w:tab w:val="left" w:pos="1701"/>
          <w:tab w:val="left" w:pos="2268"/>
          <w:tab w:val="left" w:pos="2835"/>
        </w:tabs>
        <w:rPr>
          <w:b/>
          <w:color w:val="0070C0"/>
        </w:rPr>
      </w:pPr>
      <w:r w:rsidRPr="00485024">
        <w:rPr>
          <w:b/>
          <w:color w:val="0070C0"/>
        </w:rPr>
        <w:t xml:space="preserve">TABLE 1.1: CORRELATION BETWEEN HAZARD CLASSES IN THE GHS AND IN THE MODEL REGULATION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9"/>
        <w:gridCol w:w="3730"/>
      </w:tblGrid>
      <w:tr w:rsidR="003636A3" w:rsidRPr="00485024" w:rsidTr="003636A3">
        <w:trPr>
          <w:tblHeader/>
        </w:trPr>
        <w:tc>
          <w:tcPr>
            <w:tcW w:w="0" w:type="auto"/>
            <w:tcBorders>
              <w:top w:val="single" w:sz="4" w:space="0" w:color="auto"/>
              <w:bottom w:val="single" w:sz="4" w:space="0" w:color="auto"/>
            </w:tcBorders>
          </w:tcPr>
          <w:p w:rsidR="003636A3" w:rsidRPr="00485024" w:rsidRDefault="003636A3" w:rsidP="003636A3">
            <w:pPr>
              <w:rPr>
                <w:color w:val="0070C0"/>
              </w:rPr>
            </w:pPr>
            <w:r w:rsidRPr="00485024">
              <w:rPr>
                <w:color w:val="0070C0"/>
              </w:rPr>
              <w:t>Hazard classes in the GHS</w:t>
            </w:r>
          </w:p>
        </w:tc>
        <w:tc>
          <w:tcPr>
            <w:tcW w:w="0" w:type="auto"/>
            <w:tcBorders>
              <w:top w:val="single" w:sz="4" w:space="0" w:color="auto"/>
              <w:bottom w:val="single" w:sz="4" w:space="0" w:color="auto"/>
            </w:tcBorders>
          </w:tcPr>
          <w:p w:rsidR="003636A3" w:rsidRPr="00485024" w:rsidRDefault="003636A3" w:rsidP="003636A3">
            <w:pPr>
              <w:rPr>
                <w:color w:val="0070C0"/>
              </w:rPr>
            </w:pPr>
            <w:r w:rsidRPr="00485024">
              <w:rPr>
                <w:color w:val="0070C0"/>
              </w:rPr>
              <w:t>Hazard classes in the Model Regulations</w:t>
            </w:r>
          </w:p>
        </w:tc>
      </w:tr>
      <w:tr w:rsidR="003636A3" w:rsidRPr="00485024" w:rsidTr="003636A3">
        <w:tc>
          <w:tcPr>
            <w:tcW w:w="0" w:type="auto"/>
            <w:tcBorders>
              <w:top w:val="single" w:sz="4" w:space="0" w:color="auto"/>
            </w:tcBorders>
          </w:tcPr>
          <w:p w:rsidR="003636A3" w:rsidRPr="00485024" w:rsidRDefault="003636A3" w:rsidP="003636A3">
            <w:pPr>
              <w:rPr>
                <w:color w:val="0070C0"/>
              </w:rPr>
            </w:pPr>
            <w:r w:rsidRPr="00485024">
              <w:rPr>
                <w:color w:val="0070C0"/>
              </w:rPr>
              <w:t>Explosives, Divisions 1.1 to 1.6</w:t>
            </w:r>
          </w:p>
        </w:tc>
        <w:tc>
          <w:tcPr>
            <w:tcW w:w="0" w:type="auto"/>
            <w:tcBorders>
              <w:top w:val="single" w:sz="4" w:space="0" w:color="auto"/>
            </w:tcBorders>
          </w:tcPr>
          <w:p w:rsidR="003636A3" w:rsidRPr="00485024" w:rsidRDefault="003636A3" w:rsidP="003636A3">
            <w:pPr>
              <w:rPr>
                <w:color w:val="0070C0"/>
              </w:rPr>
            </w:pPr>
            <w:r w:rsidRPr="00485024">
              <w:rPr>
                <w:color w:val="0070C0"/>
              </w:rPr>
              <w:t>Class 1, Divisions 1.1 to 1.6</w:t>
            </w:r>
          </w:p>
        </w:tc>
      </w:tr>
      <w:tr w:rsidR="003636A3" w:rsidRPr="00485024" w:rsidTr="003636A3">
        <w:tc>
          <w:tcPr>
            <w:tcW w:w="0" w:type="auto"/>
          </w:tcPr>
          <w:p w:rsidR="003636A3" w:rsidRPr="00485024" w:rsidRDefault="003636A3" w:rsidP="003636A3">
            <w:pPr>
              <w:rPr>
                <w:color w:val="0070C0"/>
              </w:rPr>
            </w:pPr>
            <w:r w:rsidRPr="00485024">
              <w:rPr>
                <w:color w:val="0070C0"/>
              </w:rPr>
              <w:t>Flammable gases, Category 1</w:t>
            </w:r>
          </w:p>
        </w:tc>
        <w:tc>
          <w:tcPr>
            <w:tcW w:w="0" w:type="auto"/>
          </w:tcPr>
          <w:p w:rsidR="003636A3" w:rsidRPr="00485024" w:rsidRDefault="003636A3" w:rsidP="003636A3">
            <w:pPr>
              <w:rPr>
                <w:color w:val="0070C0"/>
              </w:rPr>
            </w:pPr>
            <w:r w:rsidRPr="00485024">
              <w:rPr>
                <w:color w:val="0070C0"/>
              </w:rPr>
              <w:t>Class 2, Division 2.1</w:t>
            </w:r>
          </w:p>
        </w:tc>
      </w:tr>
      <w:tr w:rsidR="003636A3" w:rsidRPr="00485024" w:rsidTr="003636A3">
        <w:tc>
          <w:tcPr>
            <w:tcW w:w="0" w:type="auto"/>
          </w:tcPr>
          <w:p w:rsidR="003636A3" w:rsidRPr="00485024" w:rsidRDefault="003636A3" w:rsidP="003636A3">
            <w:pPr>
              <w:rPr>
                <w:color w:val="0070C0"/>
              </w:rPr>
            </w:pPr>
            <w:r w:rsidRPr="00485024">
              <w:rPr>
                <w:color w:val="0070C0"/>
              </w:rPr>
              <w:t>Aerosols</w:t>
            </w:r>
          </w:p>
        </w:tc>
        <w:tc>
          <w:tcPr>
            <w:tcW w:w="0" w:type="auto"/>
          </w:tcPr>
          <w:p w:rsidR="003636A3" w:rsidRPr="00485024" w:rsidRDefault="003636A3" w:rsidP="003636A3">
            <w:pPr>
              <w:rPr>
                <w:color w:val="0070C0"/>
              </w:rPr>
            </w:pPr>
            <w:r w:rsidRPr="00485024">
              <w:rPr>
                <w:color w:val="0070C0"/>
              </w:rPr>
              <w:t>Class 2, Division 2.1 and 2.2</w:t>
            </w:r>
          </w:p>
        </w:tc>
      </w:tr>
      <w:tr w:rsidR="003636A3" w:rsidRPr="00485024" w:rsidTr="003636A3">
        <w:tc>
          <w:tcPr>
            <w:tcW w:w="0" w:type="auto"/>
          </w:tcPr>
          <w:p w:rsidR="003636A3" w:rsidRPr="00485024" w:rsidRDefault="003636A3" w:rsidP="003636A3">
            <w:pPr>
              <w:rPr>
                <w:color w:val="0070C0"/>
              </w:rPr>
            </w:pPr>
            <w:r w:rsidRPr="00485024">
              <w:rPr>
                <w:color w:val="0070C0"/>
              </w:rPr>
              <w:t>Oxidizing gases</w:t>
            </w:r>
          </w:p>
        </w:tc>
        <w:tc>
          <w:tcPr>
            <w:tcW w:w="0" w:type="auto"/>
          </w:tcPr>
          <w:p w:rsidR="003636A3" w:rsidRPr="00485024" w:rsidRDefault="003636A3" w:rsidP="003636A3">
            <w:pPr>
              <w:rPr>
                <w:color w:val="0070C0"/>
              </w:rPr>
            </w:pPr>
            <w:r w:rsidRPr="00485024">
              <w:rPr>
                <w:color w:val="0070C0"/>
              </w:rPr>
              <w:t>Class 2, Division 2.2 with subsidiary hazard 5.1</w:t>
            </w:r>
          </w:p>
        </w:tc>
      </w:tr>
      <w:tr w:rsidR="003636A3" w:rsidRPr="00485024" w:rsidTr="003636A3">
        <w:tc>
          <w:tcPr>
            <w:tcW w:w="0" w:type="auto"/>
          </w:tcPr>
          <w:p w:rsidR="003636A3" w:rsidRPr="00485024" w:rsidRDefault="003636A3" w:rsidP="003636A3">
            <w:pPr>
              <w:rPr>
                <w:color w:val="0070C0"/>
              </w:rPr>
            </w:pPr>
            <w:r w:rsidRPr="00485024">
              <w:rPr>
                <w:color w:val="0070C0"/>
              </w:rPr>
              <w:t>Gases under pressure</w:t>
            </w:r>
          </w:p>
        </w:tc>
        <w:tc>
          <w:tcPr>
            <w:tcW w:w="0" w:type="auto"/>
          </w:tcPr>
          <w:p w:rsidR="003636A3" w:rsidRPr="00485024" w:rsidRDefault="003636A3" w:rsidP="003636A3">
            <w:pPr>
              <w:rPr>
                <w:color w:val="0070C0"/>
              </w:rPr>
            </w:pPr>
            <w:r w:rsidRPr="00485024">
              <w:rPr>
                <w:color w:val="0070C0"/>
              </w:rPr>
              <w:t>Class 2</w:t>
            </w:r>
          </w:p>
        </w:tc>
      </w:tr>
      <w:tr w:rsidR="003636A3" w:rsidRPr="00485024" w:rsidTr="003636A3">
        <w:tc>
          <w:tcPr>
            <w:tcW w:w="0" w:type="auto"/>
          </w:tcPr>
          <w:p w:rsidR="003636A3" w:rsidRPr="00485024" w:rsidRDefault="003636A3" w:rsidP="003636A3">
            <w:pPr>
              <w:rPr>
                <w:color w:val="0070C0"/>
              </w:rPr>
            </w:pPr>
            <w:r w:rsidRPr="00485024">
              <w:rPr>
                <w:color w:val="0070C0"/>
              </w:rPr>
              <w:t>Flammable liquids, category 1 to 3</w:t>
            </w:r>
          </w:p>
        </w:tc>
        <w:tc>
          <w:tcPr>
            <w:tcW w:w="0" w:type="auto"/>
          </w:tcPr>
          <w:p w:rsidR="003636A3" w:rsidRPr="00485024" w:rsidRDefault="003636A3" w:rsidP="003636A3">
            <w:pPr>
              <w:rPr>
                <w:color w:val="0070C0"/>
              </w:rPr>
            </w:pPr>
            <w:r w:rsidRPr="00485024">
              <w:rPr>
                <w:color w:val="0070C0"/>
              </w:rPr>
              <w:t>Class 3</w:t>
            </w:r>
          </w:p>
        </w:tc>
      </w:tr>
      <w:tr w:rsidR="003636A3" w:rsidRPr="00485024" w:rsidTr="003636A3">
        <w:tc>
          <w:tcPr>
            <w:tcW w:w="0" w:type="auto"/>
          </w:tcPr>
          <w:p w:rsidR="003636A3" w:rsidRPr="00485024" w:rsidRDefault="003636A3" w:rsidP="003636A3">
            <w:pPr>
              <w:rPr>
                <w:color w:val="0070C0"/>
              </w:rPr>
            </w:pPr>
            <w:r w:rsidRPr="00485024">
              <w:rPr>
                <w:color w:val="0070C0"/>
              </w:rPr>
              <w:t>Flammable solids</w:t>
            </w:r>
          </w:p>
        </w:tc>
        <w:tc>
          <w:tcPr>
            <w:tcW w:w="0" w:type="auto"/>
          </w:tcPr>
          <w:p w:rsidR="003636A3" w:rsidRPr="00485024" w:rsidRDefault="003636A3" w:rsidP="003636A3">
            <w:pPr>
              <w:rPr>
                <w:color w:val="0070C0"/>
              </w:rPr>
            </w:pPr>
            <w:r w:rsidRPr="00485024">
              <w:rPr>
                <w:color w:val="0070C0"/>
              </w:rPr>
              <w:t>Class 4, Division 4.1</w:t>
            </w:r>
          </w:p>
        </w:tc>
      </w:tr>
      <w:tr w:rsidR="003636A3" w:rsidRPr="00485024" w:rsidTr="003636A3">
        <w:tc>
          <w:tcPr>
            <w:tcW w:w="0" w:type="auto"/>
          </w:tcPr>
          <w:p w:rsidR="003636A3" w:rsidRPr="00485024" w:rsidRDefault="003636A3" w:rsidP="003636A3">
            <w:pPr>
              <w:rPr>
                <w:color w:val="0070C0"/>
              </w:rPr>
            </w:pPr>
            <w:r w:rsidRPr="00485024">
              <w:rPr>
                <w:color w:val="0070C0"/>
              </w:rPr>
              <w:t>Self-reactive substances and mixtures</w:t>
            </w:r>
          </w:p>
        </w:tc>
        <w:tc>
          <w:tcPr>
            <w:tcW w:w="0" w:type="auto"/>
          </w:tcPr>
          <w:p w:rsidR="003636A3" w:rsidRPr="00485024" w:rsidRDefault="003636A3" w:rsidP="003636A3">
            <w:pPr>
              <w:rPr>
                <w:color w:val="0070C0"/>
              </w:rPr>
            </w:pPr>
            <w:r w:rsidRPr="00485024">
              <w:rPr>
                <w:color w:val="0070C0"/>
              </w:rPr>
              <w:t>Class 4, Division 4.1</w:t>
            </w:r>
          </w:p>
        </w:tc>
      </w:tr>
      <w:tr w:rsidR="003636A3" w:rsidRPr="00485024" w:rsidTr="003636A3">
        <w:tc>
          <w:tcPr>
            <w:tcW w:w="0" w:type="auto"/>
          </w:tcPr>
          <w:p w:rsidR="003636A3" w:rsidRPr="00485024" w:rsidRDefault="003636A3" w:rsidP="003636A3">
            <w:pPr>
              <w:rPr>
                <w:color w:val="0070C0"/>
              </w:rPr>
            </w:pPr>
            <w:r w:rsidRPr="00485024">
              <w:rPr>
                <w:color w:val="0070C0"/>
              </w:rPr>
              <w:lastRenderedPageBreak/>
              <w:t>Pyrophoric liquid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Pyrophoric solid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Self-heating substances and mixtures</w:t>
            </w:r>
          </w:p>
        </w:tc>
        <w:tc>
          <w:tcPr>
            <w:tcW w:w="0" w:type="auto"/>
          </w:tcPr>
          <w:p w:rsidR="003636A3" w:rsidRPr="00485024" w:rsidRDefault="003636A3" w:rsidP="003636A3">
            <w:pPr>
              <w:rPr>
                <w:color w:val="0070C0"/>
              </w:rPr>
            </w:pPr>
            <w:r w:rsidRPr="00485024">
              <w:rPr>
                <w:color w:val="0070C0"/>
              </w:rPr>
              <w:t>Class 4, Division 4.2</w:t>
            </w:r>
          </w:p>
        </w:tc>
      </w:tr>
      <w:tr w:rsidR="003636A3" w:rsidRPr="00485024" w:rsidTr="003636A3">
        <w:tc>
          <w:tcPr>
            <w:tcW w:w="0" w:type="auto"/>
          </w:tcPr>
          <w:p w:rsidR="003636A3" w:rsidRPr="00485024" w:rsidRDefault="003636A3" w:rsidP="003636A3">
            <w:pPr>
              <w:rPr>
                <w:color w:val="0070C0"/>
              </w:rPr>
            </w:pPr>
            <w:r w:rsidRPr="00485024">
              <w:rPr>
                <w:color w:val="0070C0"/>
              </w:rPr>
              <w:t>Substances and mixtures which, in contact with water, emit flammable gases</w:t>
            </w:r>
          </w:p>
        </w:tc>
        <w:tc>
          <w:tcPr>
            <w:tcW w:w="0" w:type="auto"/>
          </w:tcPr>
          <w:p w:rsidR="003636A3" w:rsidRPr="00485024" w:rsidRDefault="003636A3" w:rsidP="003636A3">
            <w:pPr>
              <w:rPr>
                <w:color w:val="0070C0"/>
              </w:rPr>
            </w:pPr>
            <w:r w:rsidRPr="00485024">
              <w:rPr>
                <w:color w:val="0070C0"/>
              </w:rPr>
              <w:t>Class 4, Division 4.3</w:t>
            </w:r>
          </w:p>
        </w:tc>
      </w:tr>
      <w:tr w:rsidR="003636A3" w:rsidRPr="00485024" w:rsidTr="003636A3">
        <w:tc>
          <w:tcPr>
            <w:tcW w:w="0" w:type="auto"/>
          </w:tcPr>
          <w:p w:rsidR="003636A3" w:rsidRPr="00485024" w:rsidRDefault="003636A3" w:rsidP="003636A3">
            <w:pPr>
              <w:rPr>
                <w:color w:val="0070C0"/>
              </w:rPr>
            </w:pPr>
            <w:r w:rsidRPr="00485024">
              <w:rPr>
                <w:color w:val="0070C0"/>
              </w:rPr>
              <w:t>Oxidizing liquids</w:t>
            </w:r>
          </w:p>
        </w:tc>
        <w:tc>
          <w:tcPr>
            <w:tcW w:w="0" w:type="auto"/>
          </w:tcPr>
          <w:p w:rsidR="003636A3" w:rsidRPr="00485024" w:rsidRDefault="003636A3" w:rsidP="003636A3">
            <w:pPr>
              <w:rPr>
                <w:color w:val="0070C0"/>
              </w:rPr>
            </w:pPr>
            <w:r w:rsidRPr="00485024">
              <w:rPr>
                <w:color w:val="0070C0"/>
              </w:rPr>
              <w:t>Class 5, Division 5.1</w:t>
            </w:r>
          </w:p>
        </w:tc>
      </w:tr>
      <w:tr w:rsidR="003636A3" w:rsidRPr="00485024" w:rsidTr="003636A3">
        <w:tc>
          <w:tcPr>
            <w:tcW w:w="0" w:type="auto"/>
          </w:tcPr>
          <w:p w:rsidR="003636A3" w:rsidRPr="00485024" w:rsidRDefault="003636A3" w:rsidP="003636A3">
            <w:pPr>
              <w:rPr>
                <w:color w:val="0070C0"/>
              </w:rPr>
            </w:pPr>
            <w:r w:rsidRPr="00485024">
              <w:rPr>
                <w:color w:val="0070C0"/>
              </w:rPr>
              <w:t>Oxidizing solids</w:t>
            </w:r>
          </w:p>
        </w:tc>
        <w:tc>
          <w:tcPr>
            <w:tcW w:w="0" w:type="auto"/>
          </w:tcPr>
          <w:p w:rsidR="003636A3" w:rsidRPr="00485024" w:rsidRDefault="003636A3" w:rsidP="003636A3">
            <w:pPr>
              <w:rPr>
                <w:color w:val="0070C0"/>
              </w:rPr>
            </w:pPr>
            <w:r w:rsidRPr="00485024">
              <w:rPr>
                <w:color w:val="0070C0"/>
              </w:rPr>
              <w:t>Class 5, Division 5.1</w:t>
            </w:r>
          </w:p>
        </w:tc>
      </w:tr>
      <w:tr w:rsidR="003636A3" w:rsidRPr="00485024" w:rsidTr="003636A3">
        <w:tc>
          <w:tcPr>
            <w:tcW w:w="0" w:type="auto"/>
          </w:tcPr>
          <w:p w:rsidR="003636A3" w:rsidRPr="00485024" w:rsidRDefault="003636A3" w:rsidP="003636A3">
            <w:pPr>
              <w:rPr>
                <w:color w:val="0070C0"/>
              </w:rPr>
            </w:pPr>
            <w:r w:rsidRPr="00485024">
              <w:rPr>
                <w:color w:val="0070C0"/>
              </w:rPr>
              <w:t>Organic peroxides</w:t>
            </w:r>
          </w:p>
        </w:tc>
        <w:tc>
          <w:tcPr>
            <w:tcW w:w="0" w:type="auto"/>
          </w:tcPr>
          <w:p w:rsidR="003636A3" w:rsidRPr="00485024" w:rsidRDefault="003636A3" w:rsidP="003636A3">
            <w:pPr>
              <w:rPr>
                <w:color w:val="0070C0"/>
              </w:rPr>
            </w:pPr>
            <w:r w:rsidRPr="00485024">
              <w:rPr>
                <w:color w:val="0070C0"/>
              </w:rPr>
              <w:t>Class 5, Division 5.2</w:t>
            </w:r>
          </w:p>
        </w:tc>
      </w:tr>
      <w:tr w:rsidR="003636A3" w:rsidRPr="00485024" w:rsidTr="003636A3">
        <w:tc>
          <w:tcPr>
            <w:tcW w:w="0" w:type="auto"/>
          </w:tcPr>
          <w:p w:rsidR="003636A3" w:rsidRPr="00485024" w:rsidRDefault="003636A3" w:rsidP="003636A3">
            <w:pPr>
              <w:rPr>
                <w:color w:val="0070C0"/>
              </w:rPr>
            </w:pPr>
            <w:r w:rsidRPr="00485024">
              <w:rPr>
                <w:color w:val="0070C0"/>
              </w:rPr>
              <w:t>Corrosive to metals</w:t>
            </w:r>
          </w:p>
        </w:tc>
        <w:tc>
          <w:tcPr>
            <w:tcW w:w="0" w:type="auto"/>
          </w:tcPr>
          <w:p w:rsidR="003636A3" w:rsidRPr="00485024" w:rsidRDefault="003636A3" w:rsidP="003636A3">
            <w:pPr>
              <w:rPr>
                <w:color w:val="0070C0"/>
              </w:rPr>
            </w:pPr>
            <w:r w:rsidRPr="00485024">
              <w:rPr>
                <w:color w:val="0070C0"/>
              </w:rPr>
              <w:t>Class 8</w:t>
            </w:r>
          </w:p>
        </w:tc>
      </w:tr>
      <w:tr w:rsidR="003636A3" w:rsidRPr="00485024" w:rsidTr="003636A3">
        <w:tc>
          <w:tcPr>
            <w:tcW w:w="0" w:type="auto"/>
          </w:tcPr>
          <w:p w:rsidR="003636A3" w:rsidRPr="00485024" w:rsidRDefault="003636A3" w:rsidP="003636A3">
            <w:pPr>
              <w:rPr>
                <w:color w:val="0070C0"/>
              </w:rPr>
            </w:pPr>
            <w:r w:rsidRPr="00485024">
              <w:rPr>
                <w:color w:val="0070C0"/>
              </w:rPr>
              <w:t>Desensitized explosives</w:t>
            </w:r>
          </w:p>
        </w:tc>
        <w:tc>
          <w:tcPr>
            <w:tcW w:w="0" w:type="auto"/>
          </w:tcPr>
          <w:p w:rsidR="003636A3" w:rsidRPr="00485024" w:rsidRDefault="003636A3" w:rsidP="003636A3">
            <w:pPr>
              <w:rPr>
                <w:color w:val="0070C0"/>
              </w:rPr>
            </w:pPr>
            <w:r w:rsidRPr="00485024">
              <w:rPr>
                <w:color w:val="0070C0"/>
              </w:rPr>
              <w:t>Class 3 (liquids)</w:t>
            </w:r>
          </w:p>
        </w:tc>
      </w:tr>
      <w:tr w:rsidR="003636A3" w:rsidRPr="00485024" w:rsidTr="003636A3">
        <w:tc>
          <w:tcPr>
            <w:tcW w:w="0" w:type="auto"/>
          </w:tcPr>
          <w:p w:rsidR="003636A3" w:rsidRPr="00485024" w:rsidRDefault="003636A3" w:rsidP="003636A3">
            <w:pPr>
              <w:rPr>
                <w:color w:val="0070C0"/>
              </w:rPr>
            </w:pPr>
          </w:p>
        </w:tc>
        <w:tc>
          <w:tcPr>
            <w:tcW w:w="0" w:type="auto"/>
          </w:tcPr>
          <w:p w:rsidR="003636A3" w:rsidRPr="00485024" w:rsidRDefault="003636A3" w:rsidP="003636A3">
            <w:pPr>
              <w:rPr>
                <w:color w:val="0070C0"/>
              </w:rPr>
            </w:pPr>
            <w:r w:rsidRPr="00485024">
              <w:rPr>
                <w:color w:val="0070C0"/>
              </w:rPr>
              <w:t>Class 4, Division 4.1 (solids)</w:t>
            </w:r>
          </w:p>
        </w:tc>
      </w:tr>
      <w:tr w:rsidR="003636A3" w:rsidRPr="00485024" w:rsidTr="003636A3">
        <w:tc>
          <w:tcPr>
            <w:tcW w:w="0" w:type="auto"/>
          </w:tcPr>
          <w:p w:rsidR="003636A3" w:rsidRPr="00485024" w:rsidRDefault="003636A3" w:rsidP="003636A3">
            <w:pPr>
              <w:rPr>
                <w:color w:val="0070C0"/>
              </w:rPr>
            </w:pPr>
            <w:r w:rsidRPr="00485024">
              <w:rPr>
                <w:color w:val="0070C0"/>
              </w:rPr>
              <w:t>Acute toxicity, Categories 1, 2 and 3</w:t>
            </w:r>
          </w:p>
        </w:tc>
        <w:tc>
          <w:tcPr>
            <w:tcW w:w="0" w:type="auto"/>
          </w:tcPr>
          <w:p w:rsidR="003636A3" w:rsidRPr="00485024" w:rsidRDefault="003636A3" w:rsidP="003636A3">
            <w:pPr>
              <w:rPr>
                <w:color w:val="0070C0"/>
              </w:rPr>
            </w:pPr>
            <w:r w:rsidRPr="00485024">
              <w:rPr>
                <w:color w:val="0070C0"/>
              </w:rPr>
              <w:t>Class 6, Division 6.1 (solids and liquids)</w:t>
            </w:r>
          </w:p>
        </w:tc>
      </w:tr>
      <w:tr w:rsidR="003636A3" w:rsidRPr="00485024" w:rsidTr="003636A3">
        <w:tc>
          <w:tcPr>
            <w:tcW w:w="0" w:type="auto"/>
          </w:tcPr>
          <w:p w:rsidR="003636A3" w:rsidRPr="00485024" w:rsidRDefault="003636A3" w:rsidP="003636A3">
            <w:pPr>
              <w:rPr>
                <w:color w:val="0070C0"/>
              </w:rPr>
            </w:pPr>
          </w:p>
        </w:tc>
        <w:tc>
          <w:tcPr>
            <w:tcW w:w="0" w:type="auto"/>
          </w:tcPr>
          <w:p w:rsidR="003636A3" w:rsidRPr="00485024" w:rsidRDefault="003636A3" w:rsidP="003636A3">
            <w:pPr>
              <w:rPr>
                <w:color w:val="0070C0"/>
              </w:rPr>
            </w:pPr>
            <w:r w:rsidRPr="00485024">
              <w:rPr>
                <w:color w:val="0070C0"/>
              </w:rPr>
              <w:t>Class 2, Division 2.3 (gases)</w:t>
            </w:r>
          </w:p>
        </w:tc>
      </w:tr>
      <w:tr w:rsidR="003636A3" w:rsidRPr="00485024" w:rsidTr="003636A3">
        <w:tc>
          <w:tcPr>
            <w:tcW w:w="0" w:type="auto"/>
          </w:tcPr>
          <w:p w:rsidR="003636A3" w:rsidRPr="00485024" w:rsidRDefault="003636A3" w:rsidP="003636A3">
            <w:pPr>
              <w:rPr>
                <w:color w:val="0070C0"/>
              </w:rPr>
            </w:pPr>
            <w:r w:rsidRPr="00485024">
              <w:rPr>
                <w:color w:val="0070C0"/>
              </w:rPr>
              <w:t>Skin corrosion, Category 1</w:t>
            </w:r>
          </w:p>
        </w:tc>
        <w:tc>
          <w:tcPr>
            <w:tcW w:w="0" w:type="auto"/>
          </w:tcPr>
          <w:p w:rsidR="003636A3" w:rsidRPr="00485024" w:rsidRDefault="003636A3" w:rsidP="003636A3">
            <w:pPr>
              <w:rPr>
                <w:color w:val="0070C0"/>
              </w:rPr>
            </w:pPr>
            <w:r w:rsidRPr="00485024">
              <w:rPr>
                <w:color w:val="0070C0"/>
              </w:rPr>
              <w:t>Class 8</w:t>
            </w:r>
          </w:p>
        </w:tc>
      </w:tr>
      <w:tr w:rsidR="003636A3" w:rsidRPr="00485024" w:rsidTr="003636A3">
        <w:tc>
          <w:tcPr>
            <w:tcW w:w="0" w:type="auto"/>
            <w:tcBorders>
              <w:bottom w:val="single" w:sz="4" w:space="0" w:color="auto"/>
            </w:tcBorders>
          </w:tcPr>
          <w:p w:rsidR="003636A3" w:rsidRPr="00485024" w:rsidRDefault="003636A3" w:rsidP="003636A3">
            <w:pPr>
              <w:rPr>
                <w:color w:val="0070C0"/>
              </w:rPr>
            </w:pPr>
            <w:r w:rsidRPr="00485024">
              <w:rPr>
                <w:color w:val="0070C0"/>
              </w:rPr>
              <w:t>Hazardous to the aquatic environment, Acute 1 and Chronic 1 and 2</w:t>
            </w:r>
          </w:p>
        </w:tc>
        <w:tc>
          <w:tcPr>
            <w:tcW w:w="0" w:type="auto"/>
            <w:tcBorders>
              <w:bottom w:val="single" w:sz="4" w:space="0" w:color="auto"/>
            </w:tcBorders>
          </w:tcPr>
          <w:p w:rsidR="003636A3" w:rsidRPr="00485024" w:rsidRDefault="003636A3" w:rsidP="003636A3">
            <w:pPr>
              <w:rPr>
                <w:color w:val="0070C0"/>
              </w:rPr>
            </w:pPr>
            <w:r w:rsidRPr="00485024">
              <w:rPr>
                <w:color w:val="0070C0"/>
              </w:rPr>
              <w:t>Class 9 (environmentally hazardous substances)</w:t>
            </w:r>
          </w:p>
        </w:tc>
      </w:tr>
    </w:tbl>
    <w:p w:rsidR="003636A3" w:rsidRPr="00485024" w:rsidRDefault="003636A3" w:rsidP="003636A3">
      <w:pPr>
        <w:tabs>
          <w:tab w:val="left" w:pos="1134"/>
          <w:tab w:val="left" w:pos="1701"/>
          <w:tab w:val="left" w:pos="2268"/>
          <w:tab w:val="left" w:pos="2835"/>
        </w:tabs>
        <w:jc w:val="both"/>
        <w:rPr>
          <w:color w:val="0070C0"/>
        </w:rPr>
      </w:pPr>
    </w:p>
    <w:p w:rsidR="003636A3" w:rsidRPr="00485024" w:rsidRDefault="003636A3" w:rsidP="003636A3">
      <w:pPr>
        <w:pStyle w:val="ManualHeading2"/>
        <w:rPr>
          <w:sz w:val="20"/>
          <w:szCs w:val="20"/>
        </w:rPr>
      </w:pPr>
      <w:r w:rsidRPr="00485024">
        <w:rPr>
          <w:sz w:val="20"/>
          <w:szCs w:val="20"/>
        </w:rPr>
        <w:t>1.</w:t>
      </w:r>
      <w:r w:rsidRPr="00485024">
        <w:rPr>
          <w:color w:val="0070C0"/>
          <w:sz w:val="20"/>
          <w:szCs w:val="20"/>
        </w:rPr>
        <w:t>3</w:t>
      </w:r>
      <w:r w:rsidRPr="00485024">
        <w:rPr>
          <w:strike/>
          <w:color w:val="FF0000"/>
          <w:sz w:val="20"/>
          <w:szCs w:val="20"/>
        </w:rPr>
        <w:t>2</w:t>
      </w:r>
      <w:r w:rsidRPr="00485024">
        <w:rPr>
          <w:sz w:val="20"/>
          <w:szCs w:val="20"/>
        </w:rPr>
        <w:tab/>
        <w:t>Layout</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keepNext/>
        <w:keepLines/>
        <w:tabs>
          <w:tab w:val="left" w:pos="1418"/>
          <w:tab w:val="left" w:pos="1701"/>
          <w:tab w:val="left" w:pos="2268"/>
          <w:tab w:val="left" w:pos="2835"/>
        </w:tabs>
        <w:jc w:val="both"/>
      </w:pPr>
      <w:r w:rsidRPr="00485024">
        <w:t>1.</w:t>
      </w:r>
      <w:r w:rsidRPr="00485024">
        <w:rPr>
          <w:color w:val="0070C0"/>
        </w:rPr>
        <w:t>3</w:t>
      </w:r>
      <w:r w:rsidRPr="00485024">
        <w:rPr>
          <w:strike/>
          <w:color w:val="FF0000"/>
        </w:rPr>
        <w:t>2</w:t>
      </w:r>
      <w:r w:rsidRPr="00485024">
        <w:t>.1</w:t>
      </w:r>
      <w:r w:rsidRPr="00485024">
        <w:tab/>
        <w:t xml:space="preserve">The </w:t>
      </w:r>
      <w:r w:rsidRPr="00485024">
        <w:rPr>
          <w:strike/>
          <w:color w:val="FF0000"/>
        </w:rPr>
        <w:t>classification procedures, test methods and criteria are</w:t>
      </w:r>
      <w:r w:rsidRPr="00485024">
        <w:rPr>
          <w:color w:val="0070C0"/>
        </w:rPr>
        <w:t xml:space="preserve"> Manual is </w:t>
      </w:r>
      <w:r w:rsidRPr="00485024">
        <w:t xml:space="preserve">divided into </w:t>
      </w:r>
      <w:r w:rsidRPr="00485024">
        <w:rPr>
          <w:strike/>
          <w:color w:val="FF0000"/>
        </w:rPr>
        <w:t xml:space="preserve">three </w:t>
      </w:r>
      <w:r w:rsidRPr="00485024">
        <w:rPr>
          <w:color w:val="0070C0"/>
        </w:rPr>
        <w:t xml:space="preserve">five </w:t>
      </w:r>
      <w:r w:rsidRPr="00485024">
        <w:t xml:space="preserve">parts: </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keepNext/>
        <w:keepLines/>
        <w:numPr>
          <w:ilvl w:val="12"/>
          <w:numId w:val="0"/>
        </w:numPr>
        <w:tabs>
          <w:tab w:val="left" w:pos="2268"/>
          <w:tab w:val="left" w:pos="2835"/>
        </w:tabs>
        <w:ind w:left="2269" w:hanging="851"/>
        <w:jc w:val="both"/>
      </w:pPr>
      <w:r w:rsidRPr="00485024">
        <w:t>Part I:</w:t>
      </w:r>
      <w:r w:rsidRPr="00485024">
        <w:tab/>
      </w:r>
      <w:r w:rsidRPr="00485024">
        <w:rPr>
          <w:strike/>
          <w:color w:val="FF0000"/>
        </w:rPr>
        <w:t xml:space="preserve">those </w:t>
      </w:r>
      <w:r w:rsidRPr="00485024">
        <w:t xml:space="preserve">relating to </w:t>
      </w:r>
      <w:r w:rsidRPr="00485024">
        <w:rPr>
          <w:strike/>
          <w:color w:val="FF0000"/>
        </w:rPr>
        <w:t>assignment of</w:t>
      </w:r>
      <w:r w:rsidRPr="00485024">
        <w:rPr>
          <w:color w:val="0070C0"/>
        </w:rPr>
        <w:t xml:space="preserve"> </w:t>
      </w:r>
      <w:r w:rsidRPr="00485024">
        <w:t>explosives</w:t>
      </w:r>
      <w:r w:rsidRPr="00485024">
        <w:rPr>
          <w:strike/>
          <w:color w:val="FF0000"/>
        </w:rPr>
        <w:t xml:space="preserve"> to Class 1</w:t>
      </w:r>
      <w:r w:rsidRPr="00485024">
        <w:t>;</w:t>
      </w:r>
    </w:p>
    <w:p w:rsidR="003636A3" w:rsidRPr="00485024" w:rsidRDefault="003636A3" w:rsidP="003636A3">
      <w:pPr>
        <w:keepNext/>
        <w:keepLines/>
        <w:numPr>
          <w:ilvl w:val="12"/>
          <w:numId w:val="0"/>
        </w:numPr>
        <w:tabs>
          <w:tab w:val="left" w:pos="1134"/>
          <w:tab w:val="left" w:pos="1701"/>
          <w:tab w:val="left" w:pos="2268"/>
          <w:tab w:val="left" w:pos="2835"/>
        </w:tabs>
        <w:jc w:val="both"/>
      </w:pPr>
    </w:p>
    <w:p w:rsidR="003636A3" w:rsidRPr="00485024" w:rsidRDefault="003636A3" w:rsidP="003636A3">
      <w:pPr>
        <w:pStyle w:val="BodyTextIndent2"/>
        <w:spacing w:line="240" w:lineRule="auto"/>
        <w:ind w:left="2269" w:hanging="851"/>
      </w:pPr>
      <w:r w:rsidRPr="00485024">
        <w:t>Part II:</w:t>
      </w:r>
      <w:r w:rsidRPr="00485024">
        <w:tab/>
      </w:r>
      <w:r w:rsidRPr="00485024">
        <w:rPr>
          <w:strike/>
          <w:color w:val="FF0000"/>
        </w:rPr>
        <w:t>those</w:t>
      </w:r>
      <w:r w:rsidRPr="00485024">
        <w:t xml:space="preserve"> relating to </w:t>
      </w:r>
      <w:r w:rsidRPr="00485024">
        <w:rPr>
          <w:strike/>
          <w:color w:val="FF0000"/>
        </w:rPr>
        <w:t>assignment of</w:t>
      </w:r>
      <w:r w:rsidRPr="00485024">
        <w:rPr>
          <w:color w:val="0070C0"/>
        </w:rPr>
        <w:t xml:space="preserve"> </w:t>
      </w:r>
      <w:r w:rsidRPr="00485024">
        <w:t xml:space="preserve">self-reactive substances </w:t>
      </w:r>
      <w:r w:rsidRPr="00485024">
        <w:rPr>
          <w:strike/>
          <w:color w:val="FF0000"/>
        </w:rPr>
        <w:t>to Division 4.1</w:t>
      </w:r>
      <w:r w:rsidRPr="00485024">
        <w:rPr>
          <w:color w:val="0070C0"/>
        </w:rPr>
        <w:t xml:space="preserve"> </w:t>
      </w:r>
      <w:r w:rsidRPr="00485024">
        <w:t xml:space="preserve">and </w:t>
      </w:r>
      <w:r w:rsidRPr="00485024">
        <w:rPr>
          <w:strike/>
          <w:color w:val="FF0000"/>
        </w:rPr>
        <w:t xml:space="preserve">of </w:t>
      </w:r>
      <w:r w:rsidRPr="00485024">
        <w:rPr>
          <w:color w:val="0070C0"/>
        </w:rPr>
        <w:t xml:space="preserve">to </w:t>
      </w:r>
      <w:r w:rsidRPr="00485024">
        <w:t>organic peroxides</w:t>
      </w:r>
      <w:r w:rsidRPr="00485024">
        <w:rPr>
          <w:strike/>
          <w:color w:val="FF0000"/>
        </w:rPr>
        <w:t xml:space="preserve"> to Division 5.2</w:t>
      </w:r>
      <w:r w:rsidRPr="00485024">
        <w:t>;</w:t>
      </w:r>
    </w:p>
    <w:p w:rsidR="003636A3" w:rsidRPr="00485024" w:rsidRDefault="003636A3" w:rsidP="003636A3">
      <w:pPr>
        <w:numPr>
          <w:ilvl w:val="12"/>
          <w:numId w:val="0"/>
        </w:numPr>
        <w:tabs>
          <w:tab w:val="left" w:pos="2268"/>
          <w:tab w:val="left" w:pos="2835"/>
        </w:tabs>
        <w:spacing w:after="120"/>
        <w:ind w:left="2269" w:hanging="851"/>
        <w:jc w:val="both"/>
      </w:pPr>
      <w:r w:rsidRPr="00485024">
        <w:t>Part III:</w:t>
      </w:r>
      <w:r w:rsidRPr="00485024">
        <w:tab/>
      </w:r>
      <w:r w:rsidRPr="00485024">
        <w:rPr>
          <w:strike/>
          <w:color w:val="FF0000"/>
        </w:rPr>
        <w:t xml:space="preserve">those </w:t>
      </w:r>
      <w:r w:rsidRPr="00485024">
        <w:t xml:space="preserve">relating to </w:t>
      </w:r>
      <w:r w:rsidRPr="00485024">
        <w:rPr>
          <w:strike/>
          <w:color w:val="FF0000"/>
        </w:rPr>
        <w:t>assignment of substances or articles to Class 2, Class 3, Class 4, Division 5.1, Class 8 or Class 9</w:t>
      </w:r>
      <w:r w:rsidRPr="00485024">
        <w:t xml:space="preserve"> </w:t>
      </w:r>
      <w:bookmarkStart w:id="5" w:name="_Hlk501362596"/>
      <w:r w:rsidRPr="00485024">
        <w:rPr>
          <w:color w:val="0070C0"/>
        </w:rPr>
        <w:t>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lithium metal and lithium ion batteries) and solid ammonium nitrate based fertilizers</w:t>
      </w:r>
      <w:r w:rsidRPr="00485024">
        <w:t>;</w:t>
      </w:r>
    </w:p>
    <w:p w:rsidR="003636A3" w:rsidRPr="00485024" w:rsidRDefault="003636A3" w:rsidP="003636A3">
      <w:pPr>
        <w:numPr>
          <w:ilvl w:val="12"/>
          <w:numId w:val="0"/>
        </w:numPr>
        <w:tabs>
          <w:tab w:val="left" w:pos="2268"/>
          <w:tab w:val="left" w:pos="2835"/>
        </w:tabs>
        <w:ind w:left="2269" w:hanging="851"/>
        <w:jc w:val="both"/>
        <w:rPr>
          <w:color w:val="0070C0"/>
        </w:rPr>
      </w:pPr>
      <w:bookmarkStart w:id="6" w:name="_Hlk501362745"/>
      <w:bookmarkEnd w:id="5"/>
      <w:r w:rsidRPr="00485024">
        <w:rPr>
          <w:color w:val="0070C0"/>
        </w:rPr>
        <w:t>Part IV:</w:t>
      </w:r>
      <w:r w:rsidRPr="00485024">
        <w:rPr>
          <w:color w:val="0070C0"/>
        </w:rPr>
        <w:tab/>
        <w:t>test methods concerning transport equipment; and</w:t>
      </w:r>
    </w:p>
    <w:p w:rsidR="003636A3" w:rsidRPr="00485024" w:rsidRDefault="003636A3" w:rsidP="003636A3">
      <w:pPr>
        <w:numPr>
          <w:ilvl w:val="12"/>
          <w:numId w:val="0"/>
        </w:numPr>
        <w:tabs>
          <w:tab w:val="left" w:pos="2268"/>
          <w:tab w:val="left" w:pos="2835"/>
        </w:tabs>
        <w:ind w:left="2269" w:hanging="851"/>
        <w:jc w:val="both"/>
        <w:rPr>
          <w:color w:val="0070C0"/>
        </w:rPr>
      </w:pPr>
    </w:p>
    <w:p w:rsidR="003636A3" w:rsidRPr="00485024" w:rsidRDefault="003636A3" w:rsidP="003636A3">
      <w:pPr>
        <w:numPr>
          <w:ilvl w:val="12"/>
          <w:numId w:val="0"/>
        </w:numPr>
        <w:tabs>
          <w:tab w:val="left" w:pos="2268"/>
          <w:tab w:val="left" w:pos="2835"/>
        </w:tabs>
        <w:ind w:left="2269" w:hanging="851"/>
        <w:jc w:val="both"/>
      </w:pPr>
      <w:r w:rsidRPr="00485024">
        <w:rPr>
          <w:color w:val="0070C0"/>
        </w:rPr>
        <w:t>Part V:</w:t>
      </w:r>
      <w:r w:rsidRPr="00485024">
        <w:rPr>
          <w:color w:val="0070C0"/>
        </w:rPr>
        <w:tab/>
        <w:t>classification procedures, test methods and criteria relating to sectors other than transport</w:t>
      </w:r>
      <w:r w:rsidRPr="00485024">
        <w:t>.</w:t>
      </w:r>
      <w:bookmarkEnd w:id="6"/>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jc w:val="both"/>
        <w:rPr>
          <w:color w:val="0070C0"/>
        </w:rPr>
      </w:pPr>
      <w:r w:rsidRPr="00485024">
        <w:rPr>
          <w:strike/>
          <w:color w:val="FF0000"/>
        </w:rPr>
        <w:t xml:space="preserve">Part III contains some classification procedures, test methods and criteria which are also given in the Model Regulations. </w:t>
      </w:r>
    </w:p>
    <w:p w:rsidR="003636A3" w:rsidRPr="00485024" w:rsidRDefault="003636A3" w:rsidP="003636A3">
      <w:pPr>
        <w:numPr>
          <w:ilvl w:val="12"/>
          <w:numId w:val="0"/>
        </w:numPr>
        <w:tabs>
          <w:tab w:val="left" w:pos="1134"/>
          <w:tab w:val="left" w:pos="1701"/>
          <w:tab w:val="left" w:pos="2268"/>
          <w:tab w:val="left" w:pos="2835"/>
        </w:tabs>
        <w:jc w:val="both"/>
      </w:pPr>
      <w:r w:rsidRPr="00485024">
        <w:rPr>
          <w:color w:val="0070C0"/>
        </w:rPr>
        <w:t>1.3.2</w:t>
      </w:r>
      <w:r w:rsidRPr="00485024">
        <w:rPr>
          <w:color w:val="0070C0"/>
        </w:rPr>
        <w:tab/>
      </w:r>
      <w:r w:rsidRPr="00485024">
        <w:t xml:space="preserve">There are also </w:t>
      </w:r>
      <w:r w:rsidRPr="00485024">
        <w:rPr>
          <w:strike/>
          <w:color w:val="FF0000"/>
        </w:rPr>
        <w:t>a number of</w:t>
      </w:r>
      <w:r w:rsidRPr="00485024">
        <w:rPr>
          <w:color w:val="0070C0"/>
        </w:rPr>
        <w:t xml:space="preserve"> </w:t>
      </w:r>
      <w:r w:rsidRPr="00485024">
        <w:t xml:space="preserve">appendices which give information common to a number of different types of tests, on the national contacts for test details, on an example method for emergency relief vent sizing of portable tanks for </w:t>
      </w:r>
      <w:r w:rsidRPr="00485024">
        <w:rPr>
          <w:strike/>
          <w:color w:val="FF0000"/>
        </w:rPr>
        <w:t>the transport of</w:t>
      </w:r>
      <w:r w:rsidRPr="00485024">
        <w:rPr>
          <w:color w:val="0070C0"/>
        </w:rPr>
        <w:t xml:space="preserve"> </w:t>
      </w:r>
      <w:r w:rsidRPr="00485024">
        <w:t>organic peroxides and self-reactive substances</w:t>
      </w:r>
      <w:r w:rsidRPr="00485024">
        <w:rPr>
          <w:color w:val="0070C0"/>
        </w:rPr>
        <w:t xml:space="preserve">, </w:t>
      </w:r>
      <w:r w:rsidRPr="00485024">
        <w:rPr>
          <w:strike/>
          <w:color w:val="FF0000"/>
        </w:rPr>
        <w:t xml:space="preserve">and </w:t>
      </w:r>
      <w:r w:rsidRPr="00485024">
        <w:t>on screening procedures</w:t>
      </w:r>
      <w:bookmarkStart w:id="7" w:name="_Hlk501363278"/>
      <w:r w:rsidRPr="00485024">
        <w:rPr>
          <w:color w:val="0070C0"/>
        </w:rPr>
        <w:t>, on flash compositions tests for the classification of fireworks, response descriptors and the ballistic energy test for cartridges, small arms</w:t>
      </w:r>
      <w:bookmarkEnd w:id="7"/>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tabs>
          <w:tab w:val="left" w:pos="1418"/>
          <w:tab w:val="left" w:pos="1701"/>
          <w:tab w:val="left" w:pos="2268"/>
          <w:tab w:val="left" w:pos="2835"/>
        </w:tabs>
        <w:jc w:val="both"/>
      </w:pPr>
      <w:r w:rsidRPr="00485024">
        <w:t>1.</w:t>
      </w:r>
      <w:r w:rsidRPr="00485024">
        <w:rPr>
          <w:strike/>
          <w:color w:val="FF0000"/>
        </w:rPr>
        <w:t>2.2</w:t>
      </w:r>
      <w:r w:rsidRPr="00485024">
        <w:rPr>
          <w:color w:val="0070C0"/>
        </w:rPr>
        <w:t>3.3</w:t>
      </w:r>
      <w:r w:rsidRPr="00485024">
        <w:tab/>
        <w:t>The methods of test identification are given in Table 1.</w:t>
      </w:r>
      <w:r w:rsidRPr="00485024">
        <w:rPr>
          <w:strike/>
          <w:color w:val="FF0000"/>
        </w:rPr>
        <w:t>1</w:t>
      </w:r>
      <w:r w:rsidRPr="00485024">
        <w:rPr>
          <w:color w:val="0070C0"/>
        </w:rPr>
        <w:t>2</w:t>
      </w:r>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keepNext/>
        <w:keepLines/>
        <w:numPr>
          <w:ilvl w:val="12"/>
          <w:numId w:val="0"/>
        </w:numPr>
        <w:tabs>
          <w:tab w:val="left" w:pos="1134"/>
          <w:tab w:val="left" w:pos="1701"/>
          <w:tab w:val="left" w:pos="2268"/>
          <w:tab w:val="left" w:pos="2835"/>
        </w:tabs>
        <w:jc w:val="both"/>
      </w:pPr>
      <w:r w:rsidRPr="00485024">
        <w:rPr>
          <w:b/>
          <w:bCs/>
        </w:rPr>
        <w:lastRenderedPageBreak/>
        <w:t>Table 1.</w:t>
      </w:r>
      <w:r w:rsidRPr="00485024">
        <w:rPr>
          <w:b/>
          <w:bCs/>
          <w:strike/>
          <w:color w:val="FF0000"/>
        </w:rPr>
        <w:t>1</w:t>
      </w:r>
      <w:r w:rsidRPr="00485024">
        <w:rPr>
          <w:b/>
          <w:bCs/>
          <w:color w:val="0070C0"/>
        </w:rPr>
        <w:t>2</w:t>
      </w:r>
      <w:r w:rsidRPr="00485024">
        <w:rPr>
          <w:b/>
          <w:bCs/>
        </w:rPr>
        <w:t>:</w:t>
      </w:r>
      <w:r w:rsidRPr="00485024">
        <w:rPr>
          <w:b/>
          <w:bCs/>
        </w:rPr>
        <w:tab/>
        <w:t>TEST IDENTIFICATION CODES</w:t>
      </w:r>
    </w:p>
    <w:p w:rsidR="003636A3" w:rsidRPr="00485024" w:rsidRDefault="003636A3" w:rsidP="003636A3">
      <w:pPr>
        <w:keepNext/>
        <w:keepLines/>
        <w:numPr>
          <w:ilvl w:val="12"/>
          <w:numId w:val="0"/>
        </w:numPr>
        <w:tabs>
          <w:tab w:val="left" w:pos="1134"/>
          <w:tab w:val="left" w:pos="1701"/>
          <w:tab w:val="left" w:pos="2268"/>
          <w:tab w:val="left" w:pos="2835"/>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927"/>
        <w:gridCol w:w="1927"/>
        <w:gridCol w:w="1927"/>
        <w:gridCol w:w="1927"/>
        <w:gridCol w:w="1927"/>
      </w:tblGrid>
      <w:tr w:rsidR="003636A3" w:rsidRPr="00485024" w:rsidTr="003636A3">
        <w:trPr>
          <w:cantSplit/>
        </w:trPr>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Part of Manual</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series</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type</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Test number</w:t>
            </w:r>
          </w:p>
        </w:tc>
        <w:tc>
          <w:tcPr>
            <w:tcW w:w="1927" w:type="dxa"/>
            <w:tcBorders>
              <w:top w:val="single" w:sz="7" w:space="0" w:color="auto"/>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after="38"/>
              <w:jc w:val="center"/>
            </w:pPr>
            <w:r w:rsidRPr="00485024">
              <w:t>Example of test identification code</w:t>
            </w:r>
          </w:p>
        </w:tc>
      </w:tr>
      <w:tr w:rsidR="003636A3" w:rsidRPr="00485024" w:rsidTr="003636A3">
        <w:trPr>
          <w:cantSplit/>
        </w:trPr>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I</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II</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III</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l - 8</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A - H</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rPr>
                <w:color w:val="0070C0"/>
              </w:rPr>
              <w:t>C,</w:t>
            </w:r>
            <w:r w:rsidRPr="00485024">
              <w:t xml:space="preserve"> L – </w:t>
            </w:r>
            <w:r w:rsidRPr="00485024">
              <w:rPr>
                <w:strike/>
                <w:color w:val="FF0000"/>
              </w:rPr>
              <w:t>T</w:t>
            </w:r>
            <w:r w:rsidRPr="00485024">
              <w:rPr>
                <w:color w:val="0070C0"/>
              </w:rPr>
              <w:t>U</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a), (b), etc.</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w:t>
            </w:r>
          </w:p>
        </w:tc>
        <w:tc>
          <w:tcPr>
            <w:tcW w:w="1927" w:type="dxa"/>
            <w:tcBorders>
              <w:top w:val="nil"/>
              <w:left w:val="nil"/>
              <w:bottom w:val="single" w:sz="7" w:space="0" w:color="auto"/>
              <w:right w:val="nil"/>
            </w:tcBorders>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rPr>
                <w:b/>
                <w:bCs/>
                <w:lang w:val="nb-NO"/>
              </w:rPr>
            </w:pPr>
            <w:r w:rsidRPr="00485024">
              <w:rPr>
                <w:lang w:val="nb-NO"/>
              </w:rPr>
              <w:t>(i), (ii), etc.</w:t>
            </w:r>
            <w:r w:rsidRPr="00485024">
              <w:rPr>
                <w:b/>
                <w:bCs/>
                <w:vertAlign w:val="superscript"/>
                <w:lang w:val="nb-NO"/>
              </w:rPr>
              <w:t>a</w:t>
            </w:r>
          </w:p>
          <w:p w:rsidR="003636A3" w:rsidRPr="00485024" w:rsidRDefault="003636A3" w:rsidP="003636A3">
            <w:pPr>
              <w:keepNext/>
              <w:keepLines/>
              <w:numPr>
                <w:ilvl w:val="12"/>
                <w:numId w:val="0"/>
              </w:numPr>
              <w:tabs>
                <w:tab w:val="left" w:pos="1134"/>
                <w:tab w:val="left" w:pos="1701"/>
                <w:tab w:val="left" w:pos="2268"/>
                <w:tab w:val="left" w:pos="2835"/>
              </w:tabs>
              <w:jc w:val="center"/>
              <w:rPr>
                <w:lang w:val="nb-NO"/>
              </w:rPr>
            </w:pPr>
            <w:r w:rsidRPr="00485024">
              <w:rPr>
                <w:lang w:val="nb-NO"/>
              </w:rPr>
              <w:t>1, 2, etc.</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1, 2, etc.</w:t>
            </w:r>
          </w:p>
        </w:tc>
        <w:tc>
          <w:tcPr>
            <w:tcW w:w="1927" w:type="dxa"/>
            <w:tcBorders>
              <w:top w:val="nil"/>
              <w:left w:val="nil"/>
              <w:bottom w:val="single" w:sz="7" w:space="0" w:color="auto"/>
              <w:right w:val="nil"/>
            </w:tcBorders>
            <w:vAlign w:val="bottom"/>
          </w:tcPr>
          <w:p w:rsidR="003636A3" w:rsidRPr="00485024" w:rsidRDefault="003636A3" w:rsidP="003636A3">
            <w:pPr>
              <w:keepNext/>
              <w:keepLines/>
              <w:numPr>
                <w:ilvl w:val="12"/>
                <w:numId w:val="0"/>
              </w:numPr>
              <w:tabs>
                <w:tab w:val="left" w:pos="1134"/>
                <w:tab w:val="left" w:pos="1701"/>
                <w:tab w:val="left" w:pos="2268"/>
                <w:tab w:val="left" w:pos="2835"/>
              </w:tabs>
              <w:spacing w:before="110"/>
              <w:jc w:val="center"/>
            </w:pPr>
            <w:r w:rsidRPr="00485024">
              <w:t>2 (a) (i)</w:t>
            </w:r>
          </w:p>
          <w:p w:rsidR="003636A3" w:rsidRPr="00485024" w:rsidRDefault="003636A3" w:rsidP="003636A3">
            <w:pPr>
              <w:keepNext/>
              <w:keepLines/>
              <w:numPr>
                <w:ilvl w:val="12"/>
                <w:numId w:val="0"/>
              </w:numPr>
              <w:tabs>
                <w:tab w:val="left" w:pos="1134"/>
                <w:tab w:val="left" w:pos="1701"/>
                <w:tab w:val="left" w:pos="2268"/>
                <w:tab w:val="left" w:pos="2835"/>
              </w:tabs>
              <w:jc w:val="center"/>
            </w:pPr>
            <w:r w:rsidRPr="00485024">
              <w:t>A.l</w:t>
            </w:r>
          </w:p>
          <w:p w:rsidR="003636A3" w:rsidRPr="00485024" w:rsidRDefault="003636A3" w:rsidP="003636A3">
            <w:pPr>
              <w:keepNext/>
              <w:keepLines/>
              <w:numPr>
                <w:ilvl w:val="12"/>
                <w:numId w:val="0"/>
              </w:numPr>
              <w:tabs>
                <w:tab w:val="left" w:pos="1134"/>
                <w:tab w:val="left" w:pos="1701"/>
                <w:tab w:val="left" w:pos="2268"/>
                <w:tab w:val="left" w:pos="2835"/>
              </w:tabs>
              <w:spacing w:after="38"/>
              <w:jc w:val="center"/>
            </w:pPr>
            <w:r w:rsidRPr="00485024">
              <w:t>L.l</w:t>
            </w:r>
          </w:p>
        </w:tc>
      </w:tr>
    </w:tbl>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567"/>
        </w:tabs>
        <w:spacing w:after="200"/>
        <w:jc w:val="both"/>
        <w:rPr>
          <w:i/>
          <w:iCs/>
        </w:rPr>
      </w:pPr>
      <w:r w:rsidRPr="00485024">
        <w:rPr>
          <w:b/>
          <w:bCs/>
          <w:vertAlign w:val="superscript"/>
          <w:lang w:val="en-US"/>
        </w:rPr>
        <w:t>a</w:t>
      </w:r>
      <w:r w:rsidRPr="00485024">
        <w:rPr>
          <w:i/>
          <w:iCs/>
        </w:rPr>
        <w:tab/>
        <w:t>If only one test is given for a test type, the Roman numerals are not used.</w:t>
      </w:r>
    </w:p>
    <w:p w:rsidR="003636A3" w:rsidRPr="00485024" w:rsidRDefault="003636A3" w:rsidP="003636A3">
      <w:pPr>
        <w:tabs>
          <w:tab w:val="left" w:pos="1418"/>
          <w:tab w:val="left" w:pos="1701"/>
          <w:tab w:val="left" w:pos="2268"/>
          <w:tab w:val="left" w:pos="2835"/>
        </w:tabs>
        <w:jc w:val="both"/>
      </w:pPr>
      <w:r w:rsidRPr="00485024">
        <w:t>1.</w:t>
      </w:r>
      <w:r w:rsidRPr="00485024">
        <w:rPr>
          <w:strike/>
          <w:color w:val="FF0000"/>
        </w:rPr>
        <w:t>2.</w:t>
      </w:r>
      <w:r w:rsidRPr="00485024">
        <w:t>3</w:t>
      </w:r>
      <w:r w:rsidRPr="00485024">
        <w:rPr>
          <w:color w:val="0070C0"/>
        </w:rPr>
        <w:t>.4</w:t>
      </w:r>
      <w:r w:rsidRPr="00485024">
        <w:tab/>
        <w:t>Each test is given a unique identification code and is edited as follows:</w:t>
      </w:r>
    </w:p>
    <w:p w:rsidR="003636A3" w:rsidRPr="00485024" w:rsidRDefault="003636A3" w:rsidP="003636A3">
      <w:pPr>
        <w:numPr>
          <w:ilvl w:val="12"/>
          <w:numId w:val="0"/>
        </w:numPr>
        <w:tabs>
          <w:tab w:val="left" w:pos="1134"/>
          <w:tab w:val="left" w:pos="1701"/>
          <w:tab w:val="left" w:pos="2268"/>
          <w:tab w:val="left" w:pos="2835"/>
        </w:tabs>
        <w:ind w:left="1418" w:hanging="1418"/>
        <w:jc w:val="both"/>
      </w:pPr>
    </w:p>
    <w:p w:rsidR="003636A3" w:rsidRPr="00485024" w:rsidRDefault="003636A3" w:rsidP="003636A3">
      <w:pPr>
        <w:numPr>
          <w:ilvl w:val="12"/>
          <w:numId w:val="0"/>
        </w:numPr>
        <w:tabs>
          <w:tab w:val="left" w:pos="1980"/>
        </w:tabs>
        <w:ind w:left="1418" w:hanging="1418"/>
        <w:jc w:val="both"/>
      </w:pPr>
      <w:r w:rsidRPr="00485024">
        <w:tab/>
        <w:t>x.1</w:t>
      </w:r>
      <w:r w:rsidRPr="00485024">
        <w:tab/>
      </w:r>
      <w:r w:rsidRPr="00485024">
        <w:rPr>
          <w:i/>
          <w:iCs/>
        </w:rPr>
        <w:t>Introduction</w:t>
      </w:r>
    </w:p>
    <w:p w:rsidR="003636A3" w:rsidRPr="00485024" w:rsidRDefault="003636A3" w:rsidP="003636A3">
      <w:pPr>
        <w:numPr>
          <w:ilvl w:val="12"/>
          <w:numId w:val="0"/>
        </w:numPr>
        <w:tabs>
          <w:tab w:val="left" w:pos="1980"/>
        </w:tabs>
        <w:ind w:left="1418" w:hanging="1418"/>
        <w:jc w:val="both"/>
      </w:pPr>
      <w:r w:rsidRPr="00485024">
        <w:tab/>
        <w:t>x.2</w:t>
      </w:r>
      <w:r w:rsidRPr="00485024">
        <w:tab/>
      </w:r>
      <w:r w:rsidRPr="00485024">
        <w:rPr>
          <w:i/>
          <w:iCs/>
        </w:rPr>
        <w:t>Apparatus and materials</w:t>
      </w:r>
    </w:p>
    <w:p w:rsidR="003636A3" w:rsidRPr="00485024" w:rsidRDefault="003636A3" w:rsidP="003636A3">
      <w:pPr>
        <w:numPr>
          <w:ilvl w:val="12"/>
          <w:numId w:val="0"/>
        </w:numPr>
        <w:tabs>
          <w:tab w:val="left" w:pos="1980"/>
        </w:tabs>
        <w:ind w:left="1418" w:hanging="1418"/>
        <w:jc w:val="both"/>
      </w:pPr>
      <w:r w:rsidRPr="00485024">
        <w:tab/>
        <w:t>x.3</w:t>
      </w:r>
      <w:r w:rsidRPr="00485024">
        <w:tab/>
      </w:r>
      <w:r w:rsidRPr="00485024">
        <w:rPr>
          <w:i/>
          <w:iCs/>
        </w:rPr>
        <w:t>Procedure</w:t>
      </w:r>
      <w:r w:rsidRPr="00485024">
        <w:t xml:space="preserve"> (including observations to be made and data to be collected)</w:t>
      </w:r>
    </w:p>
    <w:p w:rsidR="003636A3" w:rsidRPr="00485024" w:rsidRDefault="003636A3" w:rsidP="003636A3">
      <w:pPr>
        <w:numPr>
          <w:ilvl w:val="12"/>
          <w:numId w:val="0"/>
        </w:numPr>
        <w:tabs>
          <w:tab w:val="left" w:pos="1980"/>
        </w:tabs>
        <w:ind w:left="1418" w:hanging="1418"/>
        <w:jc w:val="both"/>
      </w:pPr>
      <w:r w:rsidRPr="00485024">
        <w:tab/>
        <w:t>x.4</w:t>
      </w:r>
      <w:r w:rsidRPr="00485024">
        <w:tab/>
      </w:r>
      <w:r w:rsidRPr="00485024">
        <w:rPr>
          <w:i/>
          <w:iCs/>
        </w:rPr>
        <w:t>Test criteria and method of assessing results</w:t>
      </w:r>
    </w:p>
    <w:p w:rsidR="003636A3" w:rsidRPr="00485024" w:rsidRDefault="003636A3" w:rsidP="003636A3">
      <w:pPr>
        <w:numPr>
          <w:ilvl w:val="12"/>
          <w:numId w:val="0"/>
        </w:numPr>
        <w:tabs>
          <w:tab w:val="left" w:pos="1980"/>
        </w:tabs>
        <w:ind w:left="1418" w:hanging="1418"/>
        <w:jc w:val="both"/>
      </w:pPr>
      <w:r w:rsidRPr="00485024">
        <w:tab/>
        <w:t>x.5</w:t>
      </w:r>
      <w:r w:rsidRPr="00485024">
        <w:tab/>
      </w:r>
      <w:r w:rsidRPr="00485024">
        <w:rPr>
          <w:i/>
          <w:iCs/>
        </w:rPr>
        <w:t>Examples of results</w:t>
      </w:r>
    </w:p>
    <w:p w:rsidR="003636A3" w:rsidRPr="00485024" w:rsidRDefault="003636A3" w:rsidP="003636A3">
      <w:pPr>
        <w:numPr>
          <w:ilvl w:val="12"/>
          <w:numId w:val="0"/>
        </w:numPr>
        <w:tabs>
          <w:tab w:val="left" w:pos="1134"/>
          <w:tab w:val="left" w:pos="1701"/>
          <w:tab w:val="left" w:pos="2268"/>
          <w:tab w:val="left" w:pos="2835"/>
        </w:tabs>
        <w:ind w:left="1418" w:hanging="1418"/>
        <w:jc w:val="both"/>
      </w:pPr>
    </w:p>
    <w:p w:rsidR="003636A3" w:rsidRPr="00485024" w:rsidRDefault="003636A3" w:rsidP="003636A3">
      <w:pPr>
        <w:numPr>
          <w:ilvl w:val="12"/>
          <w:numId w:val="0"/>
        </w:numPr>
        <w:tabs>
          <w:tab w:val="left" w:pos="1134"/>
          <w:tab w:val="left" w:pos="1701"/>
          <w:tab w:val="left" w:pos="2268"/>
          <w:tab w:val="left" w:pos="2835"/>
        </w:tabs>
        <w:jc w:val="both"/>
      </w:pPr>
      <w:r w:rsidRPr="00485024">
        <w:rPr>
          <w:b/>
          <w:bCs/>
          <w:i/>
          <w:iCs/>
        </w:rPr>
        <w:tab/>
        <w:t>NOTE:</w:t>
      </w:r>
      <w:r w:rsidRPr="00485024">
        <w:rPr>
          <w:i/>
          <w:iCs/>
        </w:rPr>
        <w:t xml:space="preserve"> Examples of results are not normally given for tests on articles as these are too specific to the article tested and do not allow validation of the test procedure. Results on substances may vary from those given in the "Examples of results" if the physical form, composition, purity etc. of the substance is different. The results given should not be regarded as standard valu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jc w:val="both"/>
      </w:pPr>
      <w:r w:rsidRPr="00485024">
        <w:rPr>
          <w:b/>
          <w:bCs/>
          <w:lang w:val="fr-FR"/>
        </w:rPr>
        <w:t>Figures</w:t>
      </w:r>
      <w:r w:rsidRPr="00485024">
        <w:rPr>
          <w:lang w:val="fr-FR"/>
        </w:rPr>
        <w:t xml:space="preserve"> x.1, x.2, x.3 etc. </w:t>
      </w:r>
      <w:r w:rsidRPr="00485024">
        <w:t xml:space="preserve">(i.e. diagrams of apparatus etc.) </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numPr>
          <w:ilvl w:val="12"/>
          <w:numId w:val="0"/>
        </w:numPr>
        <w:tabs>
          <w:tab w:val="left" w:pos="1134"/>
          <w:tab w:val="left" w:pos="1701"/>
          <w:tab w:val="left" w:pos="2268"/>
          <w:tab w:val="left" w:pos="2835"/>
        </w:tabs>
        <w:spacing w:after="200"/>
        <w:jc w:val="both"/>
        <w:rPr>
          <w:i/>
          <w:iCs/>
        </w:rPr>
      </w:pPr>
      <w:r w:rsidRPr="00485024">
        <w:rPr>
          <w:b/>
          <w:bCs/>
          <w:i/>
          <w:iCs/>
        </w:rPr>
        <w:tab/>
        <w:t>NOTE:</w:t>
      </w:r>
      <w:r w:rsidRPr="00485024">
        <w:rPr>
          <w:i/>
          <w:iCs/>
        </w:rPr>
        <w:t xml:space="preserve"> Unless otherwise indicated, the dimensions given on the diagrams are in millimetres.</w:t>
      </w:r>
    </w:p>
    <w:p w:rsidR="003636A3" w:rsidRPr="00485024" w:rsidRDefault="003636A3" w:rsidP="003636A3">
      <w:pPr>
        <w:pStyle w:val="ManualHeading2"/>
        <w:rPr>
          <w:strike/>
          <w:color w:val="FF0000"/>
          <w:sz w:val="20"/>
          <w:szCs w:val="20"/>
        </w:rPr>
      </w:pPr>
      <w:r w:rsidRPr="00485024">
        <w:rPr>
          <w:strike/>
          <w:color w:val="FF0000"/>
          <w:sz w:val="20"/>
          <w:szCs w:val="20"/>
        </w:rPr>
        <w:t>1.3</w:t>
      </w:r>
      <w:r w:rsidRPr="00485024">
        <w:rPr>
          <w:strike/>
          <w:color w:val="FF0000"/>
          <w:sz w:val="20"/>
          <w:szCs w:val="20"/>
        </w:rPr>
        <w:tab/>
        <w:t>Precedence of hazard characteristics</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1</w:t>
      </w:r>
      <w:r w:rsidRPr="00485024">
        <w:rPr>
          <w:strike/>
          <w:color w:val="FF0000"/>
        </w:rPr>
        <w:tab/>
        <w:t>The table in 2.0.3.3 of Chapter 2.0 of the Model Regulations may be used as a guide in determining the class of a substance, mixture or solution having more than one hazard, when it is not named in the Dangerous Goods List in Chapter 3.2 of the Model Regulations. For goods having multiple hazards, which are not specifically listed by name in Chapter 3.2 of the Model Regulations, the most stringent packing group denoted to the respective hazard of the goods takes precedence over other packing groups, irrespective of the precedence of hazard table in 2.0.3.3 of Chapter 2.0 of the Model Regulations.</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2</w:t>
      </w:r>
      <w:r w:rsidRPr="00485024">
        <w:rPr>
          <w:strike/>
          <w:color w:val="FF0000"/>
        </w:rPr>
        <w:tab/>
        <w:t>The precedence of hazard characteristics of the following are not dealt with in the Precedence of Hazard Table in Chapter 2.0 of the Model Regulations, since these primary characteristics always take precedence:</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and articles of Class 1;</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Gases of Class 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Liquid desensitized explosives of Class 3;</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elf-reactive substances and solid desensitized explosives of Division 4.1;</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Pyrophoric substances of Division 4.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5.2;</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6.1 with a packing group I inhalation toxicity;</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Substances of Division 6.2; and</w:t>
      </w:r>
    </w:p>
    <w:p w:rsidR="003636A3" w:rsidRPr="00485024" w:rsidRDefault="003636A3" w:rsidP="003636A3">
      <w:pPr>
        <w:numPr>
          <w:ilvl w:val="12"/>
          <w:numId w:val="0"/>
        </w:numPr>
        <w:tabs>
          <w:tab w:val="left" w:pos="1980"/>
        </w:tabs>
        <w:ind w:left="1418" w:hanging="1418"/>
        <w:jc w:val="both"/>
        <w:rPr>
          <w:strike/>
          <w:color w:val="FF0000"/>
        </w:rPr>
      </w:pPr>
      <w:r w:rsidRPr="00485024">
        <w:rPr>
          <w:strike/>
          <w:color w:val="FF0000"/>
        </w:rPr>
        <w:tab/>
        <w:t>Material of Class 7.</w:t>
      </w:r>
    </w:p>
    <w:p w:rsidR="003636A3" w:rsidRPr="00485024" w:rsidRDefault="003636A3" w:rsidP="003636A3">
      <w:pPr>
        <w:numPr>
          <w:ilvl w:val="12"/>
          <w:numId w:val="0"/>
        </w:numPr>
        <w:tabs>
          <w:tab w:val="left" w:pos="1134"/>
          <w:tab w:val="left" w:pos="1701"/>
          <w:tab w:val="left" w:pos="2268"/>
          <w:tab w:val="left" w:pos="2835"/>
        </w:tabs>
        <w:jc w:val="both"/>
        <w:rPr>
          <w:strike/>
          <w:color w:val="FF0000"/>
        </w:rPr>
      </w:pPr>
    </w:p>
    <w:p w:rsidR="003636A3" w:rsidRPr="00485024" w:rsidRDefault="003636A3" w:rsidP="003636A3">
      <w:pPr>
        <w:pStyle w:val="BodyText"/>
        <w:rPr>
          <w:strike/>
          <w:color w:val="FF0000"/>
        </w:rPr>
      </w:pPr>
      <w:r w:rsidRPr="00485024">
        <w:rPr>
          <w:strike/>
          <w:color w:val="FF0000"/>
        </w:rPr>
        <w:t>1.3.3</w:t>
      </w:r>
      <w:r w:rsidRPr="00485024">
        <w:rPr>
          <w:strike/>
          <w:color w:val="FF0000"/>
        </w:rPr>
        <w:tab/>
        <w:t xml:space="preserve">Self-reactive substances, except for type G, giving a positive result in the self-heating test for Division 4.2, should not be classified in Division 4.2 but in Division 4.1 (see paragraph 2.4.2.3.1.1 of the Model Regulations). </w:t>
      </w:r>
      <w:r w:rsidRPr="00485024">
        <w:rPr>
          <w:strike/>
          <w:color w:val="FF0000"/>
        </w:rPr>
        <w:lastRenderedPageBreak/>
        <w:t>Organic peroxides of type G having properties of another class or division (e.g. UN 3149) should be classified according to the requirements of that class or division.</w:t>
      </w:r>
    </w:p>
    <w:p w:rsidR="003636A3" w:rsidRPr="00485024" w:rsidRDefault="003636A3" w:rsidP="003636A3">
      <w:pPr>
        <w:pStyle w:val="BodyText"/>
        <w:rPr>
          <w:strike/>
        </w:rPr>
      </w:pPr>
    </w:p>
    <w:p w:rsidR="003636A3" w:rsidRPr="00485024" w:rsidRDefault="003636A3" w:rsidP="003636A3">
      <w:pPr>
        <w:pStyle w:val="ManualHeading2"/>
        <w:rPr>
          <w:sz w:val="20"/>
          <w:szCs w:val="20"/>
        </w:rPr>
      </w:pPr>
      <w:r w:rsidRPr="00485024">
        <w:rPr>
          <w:sz w:val="20"/>
          <w:szCs w:val="20"/>
        </w:rPr>
        <w:t>1.4</w:t>
      </w:r>
      <w:r w:rsidRPr="00485024">
        <w:rPr>
          <w:sz w:val="20"/>
          <w:szCs w:val="20"/>
        </w:rPr>
        <w:tab/>
        <w:t>Safety</w:t>
      </w:r>
    </w:p>
    <w:p w:rsidR="003636A3" w:rsidRPr="00485024" w:rsidRDefault="003636A3" w:rsidP="003636A3">
      <w:pPr>
        <w:keepNext/>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1</w:t>
      </w:r>
      <w:r w:rsidRPr="00485024">
        <w:tab/>
        <w:t>For the safety of laboratory personnel, the producer or other applicant for classification of a new product should provide all available safety data on the product e.g. the toxicity data</w:t>
      </w:r>
      <w:r w:rsidRPr="00485024">
        <w:rPr>
          <w:color w:val="0070C0"/>
        </w:rPr>
        <w:t xml:space="preserve"> (see Chapter 1.5 and Annex 4 of the GHS for guidance on the preparation of Safety Data Sheets)</w:t>
      </w:r>
      <w:r w:rsidRPr="00485024">
        <w: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2</w:t>
      </w:r>
      <w:r w:rsidRPr="00485024">
        <w:tab/>
        <w:t>Particularly when explosive properties are suspected, it is essential for the safety of workers that small scale preliminary tests are carried out before attempting to handle larger quantities. This involves tests for determining the sensitiveness of the substance to mechanical stimuli (impact and friction), and to heat and flame.</w:t>
      </w:r>
    </w:p>
    <w:p w:rsidR="003636A3" w:rsidRPr="00485024" w:rsidRDefault="003636A3" w:rsidP="003636A3">
      <w:pPr>
        <w:tabs>
          <w:tab w:val="left" w:pos="1134"/>
          <w:tab w:val="left" w:pos="1701"/>
          <w:tab w:val="left" w:pos="2268"/>
          <w:tab w:val="left" w:pos="2835"/>
        </w:tabs>
        <w:jc w:val="both"/>
      </w:pPr>
    </w:p>
    <w:p w:rsidR="003636A3" w:rsidRPr="00485024" w:rsidRDefault="003636A3" w:rsidP="003636A3">
      <w:pPr>
        <w:pStyle w:val="BodyText"/>
      </w:pPr>
      <w:r w:rsidRPr="00485024">
        <w:t>1.4.3</w:t>
      </w:r>
      <w:r w:rsidRPr="00485024">
        <w:tab/>
        <w:t>In tests involving initiation of potentially explosive substances or articles, a safe waiting period, prescribed by the test agency, should be observed after initiation.</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4.4</w:t>
      </w:r>
      <w:r w:rsidRPr="00485024">
        <w:tab/>
        <w:t>Extra care should be taken when handling samples which have been tested since changes may have occurred rendering the substance more sensitive or unstable. Tested samples should be destroyed as soon as possible after the tes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Heading2"/>
        <w:rPr>
          <w:sz w:val="20"/>
          <w:szCs w:val="20"/>
        </w:rPr>
      </w:pPr>
      <w:r w:rsidRPr="00485024">
        <w:rPr>
          <w:sz w:val="20"/>
          <w:szCs w:val="20"/>
        </w:rPr>
        <w:t>1.5</w:t>
      </w:r>
      <w:r w:rsidRPr="00485024">
        <w:rPr>
          <w:sz w:val="20"/>
          <w:szCs w:val="20"/>
        </w:rPr>
        <w:tab/>
        <w:t>General conditions for testing</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ManualBodyText"/>
        <w:spacing w:after="200"/>
        <w:rPr>
          <w:sz w:val="20"/>
          <w:szCs w:val="20"/>
        </w:rPr>
      </w:pPr>
      <w:r w:rsidRPr="00485024">
        <w:rPr>
          <w:sz w:val="20"/>
          <w:szCs w:val="20"/>
        </w:rPr>
        <w:t>1.5.1</w:t>
      </w:r>
      <w:r w:rsidRPr="00485024">
        <w:rPr>
          <w:sz w:val="20"/>
          <w:szCs w:val="20"/>
        </w:rPr>
        <w:tab/>
        <w:t xml:space="preserve">The conditions given in the test prescriptions should be followed as closely as possible. If a parameter is not specified in the test prescription then the conditions given </w:t>
      </w:r>
      <w:r w:rsidRPr="00485024">
        <w:rPr>
          <w:strike/>
          <w:color w:val="FF0000"/>
          <w:sz w:val="20"/>
          <w:szCs w:val="20"/>
        </w:rPr>
        <w:t>here</w:t>
      </w:r>
      <w:r w:rsidRPr="00485024">
        <w:rPr>
          <w:color w:val="0070C0"/>
          <w:sz w:val="20"/>
          <w:szCs w:val="20"/>
        </w:rPr>
        <w:t xml:space="preserve">below </w:t>
      </w:r>
      <w:r w:rsidRPr="00485024">
        <w:rPr>
          <w:sz w:val="20"/>
          <w:szCs w:val="20"/>
        </w:rPr>
        <w:t xml:space="preserve">should be applied. Where tolerances are not specified in the test prescription, it is implied that the accuracy is according to the number of decimal places given in any dimension e.g. 1.1 implies 1.05 to 1.15. In cases where conditions during a test deviate from those prescribed, </w:t>
      </w:r>
      <w:r w:rsidRPr="00485024">
        <w:rPr>
          <w:color w:val="0070C0"/>
          <w:sz w:val="20"/>
          <w:szCs w:val="20"/>
        </w:rPr>
        <w:t xml:space="preserve">the deviation should be described and </w:t>
      </w:r>
      <w:r w:rsidRPr="00485024">
        <w:rPr>
          <w:sz w:val="20"/>
          <w:szCs w:val="20"/>
        </w:rPr>
        <w:t>the reason for the deviation should be stated in the report.</w:t>
      </w:r>
    </w:p>
    <w:p w:rsidR="003636A3" w:rsidRPr="00485024" w:rsidRDefault="003636A3" w:rsidP="003636A3">
      <w:pPr>
        <w:pStyle w:val="ManualBodyText"/>
        <w:spacing w:after="200"/>
        <w:rPr>
          <w:sz w:val="20"/>
          <w:szCs w:val="20"/>
        </w:rPr>
      </w:pPr>
      <w:r w:rsidRPr="00485024">
        <w:rPr>
          <w:sz w:val="20"/>
          <w:szCs w:val="20"/>
        </w:rPr>
        <w:t>1.5.2</w:t>
      </w:r>
      <w:r w:rsidRPr="00485024">
        <w:rPr>
          <w:sz w:val="20"/>
          <w:szCs w:val="20"/>
        </w:rPr>
        <w:tab/>
        <w:t xml:space="preserve">The composition of the test sample should be </w:t>
      </w:r>
      <w:r w:rsidRPr="00485024">
        <w:rPr>
          <w:color w:val="0070C0"/>
          <w:sz w:val="20"/>
          <w:szCs w:val="20"/>
        </w:rPr>
        <w:t xml:space="preserve">representative of the substances being classified. </w:t>
      </w:r>
      <w:r w:rsidRPr="00485024">
        <w:rPr>
          <w:strike/>
          <w:color w:val="FF0000"/>
          <w:sz w:val="20"/>
          <w:szCs w:val="20"/>
        </w:rPr>
        <w:t>as close as possible to the concentration of the substance intended for transport</w:t>
      </w:r>
      <w:r w:rsidRPr="00485024">
        <w:rPr>
          <w:sz w:val="20"/>
          <w:szCs w:val="20"/>
        </w:rPr>
        <w:t xml:space="preserve"> The contents of active substance(s) and diluent(s) should be specified in the test report with at least an accuracy of ± 2 % by mass. Components which can have a major effect on a test result, such as moisture, should be specified as accurately as possible in the test report. </w:t>
      </w:r>
    </w:p>
    <w:p w:rsidR="003636A3" w:rsidRPr="00485024" w:rsidRDefault="003636A3" w:rsidP="003636A3">
      <w:pPr>
        <w:pStyle w:val="ManualBodyText"/>
        <w:spacing w:after="200"/>
        <w:rPr>
          <w:sz w:val="20"/>
          <w:szCs w:val="20"/>
        </w:rPr>
      </w:pPr>
      <w:r w:rsidRPr="00485024">
        <w:rPr>
          <w:sz w:val="20"/>
          <w:szCs w:val="20"/>
        </w:rPr>
        <w:t>1.5.3</w:t>
      </w:r>
      <w:r w:rsidRPr="00485024">
        <w:rPr>
          <w:sz w:val="20"/>
          <w:szCs w:val="20"/>
        </w:rPr>
        <w:tab/>
        <w:t xml:space="preserve">All test materials in contact with the test substance should be such that, as far as possible, they do not affect the test results e.g. catalyse decomposition. In cases where such an effect cannot be excluded, special precautions should be taken to prevent the result being affected, e.g. passivation. The precautions taken should be specified in the test report. </w:t>
      </w:r>
    </w:p>
    <w:p w:rsidR="003636A3" w:rsidRPr="00485024" w:rsidRDefault="003636A3" w:rsidP="003636A3">
      <w:pPr>
        <w:pStyle w:val="ManualBodyText"/>
        <w:spacing w:after="200"/>
        <w:rPr>
          <w:sz w:val="20"/>
          <w:szCs w:val="20"/>
        </w:rPr>
      </w:pPr>
      <w:r w:rsidRPr="00485024">
        <w:rPr>
          <w:sz w:val="20"/>
          <w:szCs w:val="20"/>
        </w:rPr>
        <w:t>1.5.4</w:t>
      </w:r>
      <w:r w:rsidRPr="00485024">
        <w:rPr>
          <w:sz w:val="20"/>
          <w:szCs w:val="20"/>
        </w:rPr>
        <w:tab/>
        <w:t>The tests should be performed under the conditions (temperature, density etc.) which are representative of the expected circumstances</w:t>
      </w:r>
      <w:r w:rsidRPr="00485024">
        <w:rPr>
          <w:color w:val="0070C0"/>
          <w:sz w:val="20"/>
          <w:szCs w:val="20"/>
        </w:rPr>
        <w:t>,</w:t>
      </w:r>
      <w:r w:rsidRPr="00485024">
        <w:rPr>
          <w:sz w:val="20"/>
          <w:szCs w:val="20"/>
        </w:rPr>
        <w:t xml:space="preserve"> </w:t>
      </w:r>
      <w:r w:rsidRPr="00485024">
        <w:rPr>
          <w:color w:val="0070C0"/>
          <w:sz w:val="20"/>
          <w:szCs w:val="20"/>
        </w:rPr>
        <w:t xml:space="preserve">e.g. </w:t>
      </w:r>
      <w:r w:rsidRPr="00485024">
        <w:rPr>
          <w:sz w:val="20"/>
          <w:szCs w:val="20"/>
        </w:rPr>
        <w:t>of transport</w:t>
      </w:r>
      <w:r w:rsidRPr="00485024">
        <w:rPr>
          <w:color w:val="0070C0"/>
          <w:sz w:val="20"/>
          <w:szCs w:val="20"/>
        </w:rPr>
        <w:t xml:space="preserve"> or storage</w:t>
      </w:r>
      <w:r w:rsidRPr="00485024">
        <w:rPr>
          <w:sz w:val="20"/>
          <w:szCs w:val="20"/>
        </w:rPr>
        <w:t>. If the</w:t>
      </w:r>
      <w:r w:rsidRPr="00485024">
        <w:rPr>
          <w:color w:val="0070C0"/>
          <w:sz w:val="20"/>
          <w:szCs w:val="20"/>
        </w:rPr>
        <w:t>se circumstances</w:t>
      </w:r>
      <w:r w:rsidRPr="00485024">
        <w:rPr>
          <w:strike/>
          <w:color w:val="FF0000"/>
          <w:sz w:val="20"/>
          <w:szCs w:val="20"/>
        </w:rPr>
        <w:t xml:space="preserve"> transport conditions</w:t>
      </w:r>
      <w:r w:rsidRPr="00485024">
        <w:rPr>
          <w:color w:val="0070C0"/>
          <w:sz w:val="20"/>
          <w:szCs w:val="20"/>
        </w:rPr>
        <w:t xml:space="preserve"> </w:t>
      </w:r>
      <w:r w:rsidRPr="00485024">
        <w:rPr>
          <w:sz w:val="20"/>
          <w:szCs w:val="20"/>
        </w:rPr>
        <w:t xml:space="preserve">are not covered by the test conditions specified, supplementary tests may need to be performed which are specifically designed for the anticipated </w:t>
      </w:r>
      <w:r w:rsidRPr="00485024">
        <w:rPr>
          <w:strike/>
          <w:color w:val="FF0000"/>
          <w:sz w:val="20"/>
          <w:szCs w:val="20"/>
        </w:rPr>
        <w:t>transport</w:t>
      </w:r>
      <w:r w:rsidRPr="00485024">
        <w:rPr>
          <w:color w:val="0070C0"/>
          <w:sz w:val="20"/>
          <w:szCs w:val="20"/>
        </w:rPr>
        <w:t xml:space="preserve"> </w:t>
      </w:r>
      <w:r w:rsidRPr="00485024">
        <w:rPr>
          <w:sz w:val="20"/>
          <w:szCs w:val="20"/>
        </w:rPr>
        <w:t>conditions, e.g. elevated temperature. Where appropriate, e.g. when the result is particle size dependent, the physical conditions should be specified in the test report.</w:t>
      </w:r>
    </w:p>
    <w:p w:rsidR="003636A3" w:rsidRPr="00485024" w:rsidRDefault="003636A3" w:rsidP="003636A3">
      <w:pPr>
        <w:pStyle w:val="ManualHeading2"/>
        <w:spacing w:after="200"/>
        <w:rPr>
          <w:sz w:val="20"/>
          <w:szCs w:val="20"/>
        </w:rPr>
      </w:pPr>
      <w:r w:rsidRPr="00485024">
        <w:rPr>
          <w:sz w:val="20"/>
          <w:szCs w:val="20"/>
        </w:rPr>
        <w:t>1.6</w:t>
      </w:r>
      <w:r w:rsidRPr="00485024">
        <w:rPr>
          <w:sz w:val="20"/>
          <w:szCs w:val="20"/>
        </w:rPr>
        <w:tab/>
        <w:t>Recommended tests</w:t>
      </w:r>
    </w:p>
    <w:p w:rsidR="003636A3" w:rsidRPr="00485024" w:rsidRDefault="003636A3" w:rsidP="003636A3">
      <w:pPr>
        <w:pStyle w:val="ManualBodyText"/>
        <w:spacing w:after="200"/>
        <w:rPr>
          <w:sz w:val="20"/>
          <w:szCs w:val="20"/>
        </w:rPr>
      </w:pPr>
      <w:r w:rsidRPr="00485024">
        <w:rPr>
          <w:sz w:val="20"/>
          <w:szCs w:val="20"/>
        </w:rPr>
        <w:t>1.6.1</w:t>
      </w:r>
      <w:r w:rsidRPr="00485024">
        <w:rPr>
          <w:sz w:val="20"/>
          <w:szCs w:val="20"/>
        </w:rPr>
        <w:tab/>
        <w:t>The Manual gives descriptions of tests and criteria used to provide the necessary information to arrive at a proper classification. In some cases, there is more than one test for a particular property. As a result of comparative work with some of these tests, it has been possible to identify one test as the recommended test in a set of equivalent tests. The recommended tests for classifying explosive substances and articles (Part I of the Manual) are listed in Table 1.</w:t>
      </w:r>
      <w:r w:rsidRPr="00485024">
        <w:rPr>
          <w:strike/>
          <w:color w:val="FF0000"/>
          <w:sz w:val="20"/>
          <w:szCs w:val="20"/>
        </w:rPr>
        <w:t>2</w:t>
      </w:r>
      <w:r w:rsidRPr="00485024">
        <w:rPr>
          <w:color w:val="0070C0"/>
          <w:sz w:val="20"/>
          <w:szCs w:val="20"/>
        </w:rPr>
        <w:t xml:space="preserve">3 </w:t>
      </w:r>
      <w:r w:rsidRPr="00485024">
        <w:rPr>
          <w:sz w:val="20"/>
          <w:szCs w:val="20"/>
        </w:rPr>
        <w:t>and for classifying self-reactive substances and organic peroxides (Part II of the Manual) in Table 1.</w:t>
      </w:r>
      <w:r w:rsidRPr="00485024">
        <w:rPr>
          <w:strike/>
          <w:color w:val="FF0000"/>
          <w:sz w:val="20"/>
          <w:szCs w:val="20"/>
        </w:rPr>
        <w:t>3</w:t>
      </w:r>
      <w:r w:rsidRPr="00485024">
        <w:rPr>
          <w:color w:val="0070C0"/>
          <w:sz w:val="20"/>
          <w:szCs w:val="20"/>
        </w:rPr>
        <w:t>4</w:t>
      </w:r>
      <w:r w:rsidRPr="00485024">
        <w:rPr>
          <w:sz w:val="20"/>
          <w:szCs w:val="20"/>
        </w:rPr>
        <w:t>. Unless otherwise specified, all test methods given in Part III of the Manual are recommended tests</w:t>
      </w:r>
      <w:r w:rsidRPr="00485024">
        <w:rPr>
          <w:strike/>
          <w:color w:val="FF0000"/>
          <w:sz w:val="20"/>
          <w:szCs w:val="20"/>
        </w:rPr>
        <w:t xml:space="preserve"> as only one test is given for each property</w:t>
      </w:r>
      <w:r w:rsidRPr="00485024">
        <w:rPr>
          <w:sz w:val="20"/>
          <w:szCs w:val="20"/>
        </w:rPr>
        <w:t>. The other tests in a set are considered to be alternative tests and may continue to be used for classification purposes.</w:t>
      </w:r>
    </w:p>
    <w:p w:rsidR="003636A3" w:rsidRPr="00485024" w:rsidRDefault="003636A3" w:rsidP="003636A3">
      <w:pPr>
        <w:pStyle w:val="BodyText"/>
      </w:pPr>
      <w:r w:rsidRPr="00485024">
        <w:lastRenderedPageBreak/>
        <w:t>1.6.2</w:t>
      </w:r>
      <w:r w:rsidRPr="00485024">
        <w:tab/>
        <w:t>As a result of comparative work, some tests have been deleted. However, as some countries maintain databases referenced by the test number, the tests currently given in the Manual have not been renumbered unless existing tests have been assigned to different test typ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6.3</w:t>
      </w:r>
      <w:r w:rsidRPr="00485024">
        <w:tab/>
        <w:t>The aim is to have only one United Nations test, or combination of tests, for each property. However, until the recommended tests have been used more widely, it is not possible to do this in all cases at present.</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pPr>
      <w:r w:rsidRPr="00485024">
        <w:t>1.6.4</w:t>
      </w:r>
      <w:r w:rsidRPr="00485024">
        <w:tab/>
        <w:t>If new tests are proposed for inclusion in the Manual, the proposer should be able to provide justification that the new test is a significant improvement on the existing recommended test. In such cases, the new test may be included as an alternative test until it has been tried by laboratories of other countries.</w:t>
      </w:r>
    </w:p>
    <w:p w:rsidR="003636A3" w:rsidRPr="00485024" w:rsidRDefault="003636A3" w:rsidP="003636A3">
      <w:pPr>
        <w:numPr>
          <w:ilvl w:val="12"/>
          <w:numId w:val="0"/>
        </w:numPr>
        <w:tabs>
          <w:tab w:val="left" w:pos="1134"/>
          <w:tab w:val="left" w:pos="1701"/>
          <w:tab w:val="left" w:pos="2268"/>
          <w:tab w:val="left" w:pos="2835"/>
        </w:tabs>
        <w:jc w:val="both"/>
      </w:pPr>
    </w:p>
    <w:p w:rsidR="003636A3" w:rsidRPr="00485024" w:rsidRDefault="003636A3" w:rsidP="003636A3">
      <w:pPr>
        <w:pStyle w:val="BodyText"/>
        <w:keepNext/>
      </w:pPr>
      <w:r w:rsidRPr="00485024">
        <w:rPr>
          <w:b/>
          <w:bCs/>
        </w:rPr>
        <w:t>Table 1.</w:t>
      </w:r>
      <w:r w:rsidRPr="00485024">
        <w:rPr>
          <w:b/>
          <w:bCs/>
          <w:strike/>
          <w:color w:val="FF0000"/>
        </w:rPr>
        <w:t>2</w:t>
      </w:r>
      <w:r w:rsidRPr="00485024">
        <w:rPr>
          <w:b/>
          <w:bCs/>
          <w:color w:val="0070C0"/>
        </w:rPr>
        <w:t>3</w:t>
      </w:r>
      <w:r w:rsidRPr="00485024">
        <w:rPr>
          <w:b/>
          <w:bCs/>
        </w:rPr>
        <w:t>:</w:t>
      </w:r>
      <w:r w:rsidRPr="00485024">
        <w:rPr>
          <w:b/>
          <w:bCs/>
        </w:rPr>
        <w:tab/>
        <w:t xml:space="preserve">RECOMMENDED TESTS </w:t>
      </w:r>
      <w:r w:rsidRPr="00485024">
        <w:rPr>
          <w:b/>
          <w:bCs/>
          <w:strike/>
          <w:color w:val="FF0000"/>
        </w:rPr>
        <w:t>FOR EXPLOSIVES AND EXPLOSIVE ARTICLES</w:t>
      </w:r>
      <w:r w:rsidRPr="00485024">
        <w:rPr>
          <w:b/>
          <w:bCs/>
          <w:color w:val="0070C0"/>
        </w:rPr>
        <w:t xml:space="preserve"> IN PART I</w:t>
      </w:r>
    </w:p>
    <w:p w:rsidR="003636A3" w:rsidRPr="00485024" w:rsidRDefault="003636A3" w:rsidP="003636A3">
      <w:pPr>
        <w:keepNext/>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tbl>
      <w:tblPr>
        <w:tblW w:w="9639" w:type="dxa"/>
        <w:tblInd w:w="120" w:type="dxa"/>
        <w:tblLayout w:type="fixed"/>
        <w:tblCellMar>
          <w:left w:w="120" w:type="dxa"/>
          <w:right w:w="120" w:type="dxa"/>
        </w:tblCellMar>
        <w:tblLook w:val="0000" w:firstRow="0" w:lastRow="0" w:firstColumn="0" w:lastColumn="0" w:noHBand="0" w:noVBand="0"/>
      </w:tblPr>
      <w:tblGrid>
        <w:gridCol w:w="933"/>
        <w:gridCol w:w="934"/>
        <w:gridCol w:w="1055"/>
        <w:gridCol w:w="6717"/>
      </w:tblGrid>
      <w:tr w:rsidR="003636A3" w:rsidRPr="00485024" w:rsidTr="003636A3">
        <w:trPr>
          <w:tblHeader/>
        </w:trPr>
        <w:tc>
          <w:tcPr>
            <w:tcW w:w="942"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series</w:t>
            </w:r>
          </w:p>
        </w:tc>
        <w:tc>
          <w:tcPr>
            <w:tcW w:w="942"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type</w:t>
            </w:r>
          </w:p>
        </w:tc>
        <w:tc>
          <w:tcPr>
            <w:tcW w:w="1065"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center"/>
            </w:pPr>
            <w:r w:rsidRPr="00485024">
              <w:rPr>
                <w:b/>
                <w:bCs/>
              </w:rPr>
              <w:t>Test code</w:t>
            </w:r>
          </w:p>
        </w:tc>
        <w:tc>
          <w:tcPr>
            <w:tcW w:w="6797" w:type="dxa"/>
            <w:tcBorders>
              <w:top w:val="single" w:sz="7" w:space="0" w:color="auto"/>
              <w:left w:val="nil"/>
              <w:bottom w:val="single" w:sz="7" w:space="0" w:color="auto"/>
              <w:right w:val="nil"/>
            </w:tcBorders>
          </w:tcPr>
          <w:p w:rsidR="003636A3" w:rsidRPr="00485024" w:rsidRDefault="003636A3" w:rsidP="003636A3">
            <w:pPr>
              <w:numPr>
                <w:ilvl w:val="12"/>
                <w:numId w:val="0"/>
              </w:numPr>
              <w:spacing w:before="20" w:after="20"/>
              <w:jc w:val="both"/>
            </w:pPr>
            <w:r w:rsidRPr="00485024">
              <w:rPr>
                <w:b/>
                <w:bCs/>
              </w:rPr>
              <w:t>Test name</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UN gap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Koenen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1</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1 (c)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 / pressu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N g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 xml:space="preserve">Koenen test </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2</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2 (c)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 / pressu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a)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BAM Fallhammer</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b)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BAM Friction apparatu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color w:val="0070C0"/>
              </w:rPr>
            </w:pPr>
            <w:r w:rsidRPr="00485024">
              <w:t>3 (c)</w:t>
            </w:r>
            <w:r w:rsidRPr="00485024">
              <w:rPr>
                <w:color w:val="0070C0"/>
              </w:rPr>
              <w:t xml:space="preserve">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stability test at 75 °C</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3</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3 (d)</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mall-scale burning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stability test for unpackaged articles and packaged article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b)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teel tube drop test for liquids</w:t>
            </w:r>
          </w:p>
        </w:tc>
      </w:tr>
      <w:tr w:rsidR="003636A3" w:rsidRPr="00485024" w:rsidTr="003636A3">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4 (b)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welve metre drop test for unpackaged articles, packaged articles and packaged substances</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Cap sensitivity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b) (i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SA DDT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5</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5 (c)</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xternal fire test for Division 1.5</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ingle packag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Stack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c)</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xternal fire (bon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6</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6 (d)</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Unconfined packag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a)</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c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b)</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gap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c) (ii)</w:t>
            </w:r>
          </w:p>
        </w:tc>
        <w:tc>
          <w:tcPr>
            <w:tcW w:w="6797" w:type="dxa"/>
            <w:tcBorders>
              <w:top w:val="nil"/>
              <w:left w:val="nil"/>
              <w:bottom w:val="nil"/>
              <w:right w:val="nil"/>
            </w:tcBorders>
          </w:tcPr>
          <w:p w:rsidR="003636A3" w:rsidRPr="00485024" w:rsidRDefault="003636A3" w:rsidP="003636A3">
            <w:pPr>
              <w:numPr>
                <w:ilvl w:val="12"/>
                <w:numId w:val="0"/>
              </w:numPr>
              <w:tabs>
                <w:tab w:val="left" w:pos="1860"/>
              </w:tabs>
              <w:spacing w:before="20" w:after="20"/>
              <w:jc w:val="both"/>
            </w:pPr>
            <w:r w:rsidRPr="00485024">
              <w:t>Friability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d) (i)</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bullet impact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e)</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external 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pPr>
            <w:r w:rsidRPr="00485024">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7 (f)</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EIS slow cook-off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g)</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g)</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external fire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h)</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h)</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slow cook-off test</w:t>
            </w:r>
          </w:p>
        </w:tc>
      </w:tr>
      <w:tr w:rsidR="003636A3" w:rsidRPr="00485024" w:rsidTr="003636A3">
        <w:tc>
          <w:tcPr>
            <w:tcW w:w="942" w:type="dxa"/>
            <w:tcBorders>
              <w:top w:val="nil"/>
              <w:left w:val="nil"/>
              <w:bottom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j)</w:t>
            </w:r>
          </w:p>
        </w:tc>
        <w:tc>
          <w:tcPr>
            <w:tcW w:w="1065" w:type="dxa"/>
            <w:tcBorders>
              <w:top w:val="nil"/>
              <w:left w:val="nil"/>
              <w:bottom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j)</w:t>
            </w:r>
          </w:p>
        </w:tc>
        <w:tc>
          <w:tcPr>
            <w:tcW w:w="6797" w:type="dxa"/>
            <w:tcBorders>
              <w:top w:val="nil"/>
              <w:left w:val="nil"/>
              <w:bottom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bullet impact test</w:t>
            </w:r>
          </w:p>
        </w:tc>
      </w:tr>
      <w:tr w:rsidR="003636A3" w:rsidRPr="00485024" w:rsidTr="003636A3">
        <w:tc>
          <w:tcPr>
            <w:tcW w:w="942" w:type="dxa"/>
            <w:tcBorders>
              <w:top w:val="nil"/>
              <w:left w:val="nil"/>
              <w:right w:val="nil"/>
            </w:tcBorders>
            <w:vAlign w:val="bottom"/>
          </w:tcPr>
          <w:p w:rsidR="003636A3" w:rsidRPr="00485024" w:rsidRDefault="003636A3" w:rsidP="003636A3">
            <w:pPr>
              <w:numPr>
                <w:ilvl w:val="12"/>
                <w:numId w:val="0"/>
              </w:numPr>
              <w:spacing w:before="20" w:after="20"/>
              <w:jc w:val="center"/>
              <w:rPr>
                <w:lang w:val="en-US"/>
              </w:rPr>
            </w:pPr>
            <w:r w:rsidRPr="00485024">
              <w:rPr>
                <w:lang w:val="en-US"/>
              </w:rPr>
              <w:t>7</w:t>
            </w:r>
          </w:p>
        </w:tc>
        <w:tc>
          <w:tcPr>
            <w:tcW w:w="942" w:type="dxa"/>
            <w:tcBorders>
              <w:top w:val="nil"/>
              <w:left w:val="nil"/>
              <w:right w:val="nil"/>
            </w:tcBorders>
          </w:tcPr>
          <w:p w:rsidR="003636A3" w:rsidRPr="00485024" w:rsidRDefault="003636A3" w:rsidP="003636A3">
            <w:pPr>
              <w:numPr>
                <w:ilvl w:val="12"/>
                <w:numId w:val="0"/>
              </w:numPr>
              <w:spacing w:before="20" w:after="20"/>
              <w:jc w:val="center"/>
              <w:rPr>
                <w:lang w:val="en-US"/>
              </w:rPr>
            </w:pPr>
            <w:r w:rsidRPr="00485024">
              <w:rPr>
                <w:lang w:val="en-US"/>
              </w:rPr>
              <w:t>(k)</w:t>
            </w:r>
          </w:p>
        </w:tc>
        <w:tc>
          <w:tcPr>
            <w:tcW w:w="1065" w:type="dxa"/>
            <w:tcBorders>
              <w:top w:val="nil"/>
              <w:left w:val="nil"/>
              <w:right w:val="nil"/>
            </w:tcBorders>
          </w:tcPr>
          <w:p w:rsidR="003636A3" w:rsidRPr="00485024" w:rsidRDefault="003636A3" w:rsidP="003636A3">
            <w:pPr>
              <w:numPr>
                <w:ilvl w:val="12"/>
                <w:numId w:val="0"/>
              </w:numPr>
              <w:spacing w:before="20" w:after="20"/>
              <w:jc w:val="center"/>
              <w:rPr>
                <w:lang w:val="en-US"/>
              </w:rPr>
            </w:pPr>
            <w:r w:rsidRPr="00485024">
              <w:rPr>
                <w:lang w:val="en-US"/>
              </w:rPr>
              <w:t>7 (k)</w:t>
            </w:r>
          </w:p>
        </w:tc>
        <w:tc>
          <w:tcPr>
            <w:tcW w:w="6797" w:type="dxa"/>
            <w:tcBorders>
              <w:top w:val="nil"/>
              <w:left w:val="nil"/>
              <w:right w:val="nil"/>
            </w:tcBorders>
          </w:tcPr>
          <w:p w:rsidR="003636A3" w:rsidRPr="00485024" w:rsidRDefault="003636A3" w:rsidP="003636A3">
            <w:pPr>
              <w:numPr>
                <w:ilvl w:val="12"/>
                <w:numId w:val="0"/>
              </w:numPr>
              <w:spacing w:before="20" w:after="20"/>
              <w:jc w:val="both"/>
              <w:rPr>
                <w:lang w:val="en-US"/>
              </w:rPr>
            </w:pPr>
            <w:r w:rsidRPr="00485024">
              <w:rPr>
                <w:lang w:val="en-US"/>
              </w:rPr>
              <w:t>1.6 article stack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7</w:t>
            </w:r>
          </w:p>
        </w:tc>
        <w:tc>
          <w:tcPr>
            <w:tcW w:w="942"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l)</w:t>
            </w:r>
          </w:p>
        </w:tc>
        <w:tc>
          <w:tcPr>
            <w:tcW w:w="1065" w:type="dxa"/>
            <w:tcBorders>
              <w:top w:val="nil"/>
              <w:left w:val="nil"/>
              <w:bottom w:val="nil"/>
              <w:right w:val="nil"/>
            </w:tcBorders>
          </w:tcPr>
          <w:p w:rsidR="003636A3" w:rsidRPr="00485024" w:rsidRDefault="003636A3" w:rsidP="003636A3">
            <w:pPr>
              <w:spacing w:before="20" w:after="20"/>
              <w:jc w:val="center"/>
              <w:rPr>
                <w:color w:val="FF0000"/>
                <w:lang w:val="en-US"/>
              </w:rPr>
            </w:pPr>
            <w:r w:rsidRPr="00485024">
              <w:rPr>
                <w:color w:val="0070C0"/>
                <w:lang w:val="en-US"/>
              </w:rPr>
              <w:t>7 (l)</w:t>
            </w:r>
          </w:p>
        </w:tc>
        <w:tc>
          <w:tcPr>
            <w:tcW w:w="6797" w:type="dxa"/>
            <w:tcBorders>
              <w:top w:val="nil"/>
              <w:left w:val="nil"/>
              <w:bottom w:val="nil"/>
              <w:right w:val="nil"/>
            </w:tcBorders>
          </w:tcPr>
          <w:p w:rsidR="003636A3" w:rsidRPr="00485024" w:rsidRDefault="003636A3" w:rsidP="003636A3">
            <w:pPr>
              <w:spacing w:before="20" w:after="20"/>
              <w:rPr>
                <w:color w:val="0070C0"/>
                <w:lang w:val="en-US"/>
              </w:rPr>
            </w:pPr>
            <w:r w:rsidRPr="00485024">
              <w:rPr>
                <w:color w:val="0070C0"/>
                <w:lang w:val="en-US"/>
              </w:rPr>
              <w:t>1.6 article (or component) fragment impact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lastRenderedPageBreak/>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a)</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a)</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Thermal stability test for ANE</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b)</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b)</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ANE gap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c)</w:t>
            </w:r>
          </w:p>
        </w:tc>
        <w:tc>
          <w:tcPr>
            <w:tcW w:w="1065" w:type="dxa"/>
            <w:tcBorders>
              <w:top w:val="nil"/>
              <w:left w:val="nil"/>
              <w:bottom w:val="nil"/>
              <w:right w:val="nil"/>
            </w:tcBorders>
          </w:tcPr>
          <w:p w:rsidR="003636A3" w:rsidRPr="00485024" w:rsidRDefault="003636A3" w:rsidP="003636A3">
            <w:pPr>
              <w:spacing w:before="20" w:after="20"/>
              <w:jc w:val="center"/>
              <w:rPr>
                <w:lang w:val="en-US"/>
              </w:rPr>
            </w:pPr>
            <w:r w:rsidRPr="00485024">
              <w:rPr>
                <w:lang w:val="en-US"/>
              </w:rPr>
              <w:t>8 (c)</w:t>
            </w:r>
          </w:p>
        </w:tc>
        <w:tc>
          <w:tcPr>
            <w:tcW w:w="6797" w:type="dxa"/>
            <w:tcBorders>
              <w:top w:val="nil"/>
              <w:left w:val="nil"/>
              <w:bottom w:val="nil"/>
              <w:right w:val="nil"/>
            </w:tcBorders>
          </w:tcPr>
          <w:p w:rsidR="003636A3" w:rsidRPr="00485024" w:rsidRDefault="003636A3" w:rsidP="003636A3">
            <w:pPr>
              <w:spacing w:before="20" w:after="20"/>
              <w:rPr>
                <w:lang w:val="en-US"/>
              </w:rPr>
            </w:pPr>
            <w:r w:rsidRPr="00485024">
              <w:rPr>
                <w:lang w:val="en-US"/>
              </w:rPr>
              <w:t>Koenen test</w:t>
            </w:r>
          </w:p>
        </w:tc>
      </w:tr>
      <w:tr w:rsidR="003636A3" w:rsidRPr="00485024" w:rsidTr="003636A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42" w:type="dxa"/>
            <w:tcBorders>
              <w:top w:val="nil"/>
              <w:left w:val="nil"/>
              <w:right w:val="nil"/>
            </w:tcBorders>
          </w:tcPr>
          <w:p w:rsidR="003636A3" w:rsidRPr="00485024" w:rsidRDefault="003636A3" w:rsidP="003636A3">
            <w:pPr>
              <w:spacing w:before="20" w:after="20"/>
              <w:jc w:val="center"/>
              <w:rPr>
                <w:lang w:val="en-US"/>
              </w:rPr>
            </w:pPr>
            <w:r w:rsidRPr="00485024">
              <w:rPr>
                <w:lang w:val="en-US"/>
              </w:rPr>
              <w:t>8</w:t>
            </w:r>
          </w:p>
        </w:tc>
        <w:tc>
          <w:tcPr>
            <w:tcW w:w="942" w:type="dxa"/>
            <w:tcBorders>
              <w:top w:val="nil"/>
              <w:left w:val="nil"/>
              <w:right w:val="nil"/>
            </w:tcBorders>
          </w:tcPr>
          <w:p w:rsidR="003636A3" w:rsidRPr="00485024" w:rsidRDefault="003636A3" w:rsidP="003636A3">
            <w:pPr>
              <w:spacing w:before="20" w:after="20"/>
              <w:jc w:val="center"/>
              <w:rPr>
                <w:lang w:val="en-US"/>
              </w:rPr>
            </w:pPr>
            <w:r w:rsidRPr="00485024">
              <w:rPr>
                <w:lang w:val="en-US"/>
              </w:rPr>
              <w:t>(d)</w:t>
            </w:r>
          </w:p>
        </w:tc>
        <w:tc>
          <w:tcPr>
            <w:tcW w:w="1065" w:type="dxa"/>
            <w:tcBorders>
              <w:top w:val="nil"/>
              <w:left w:val="nil"/>
              <w:right w:val="nil"/>
            </w:tcBorders>
          </w:tcPr>
          <w:p w:rsidR="003636A3" w:rsidRPr="00485024" w:rsidRDefault="003636A3" w:rsidP="003636A3">
            <w:pPr>
              <w:spacing w:before="20" w:after="20"/>
              <w:jc w:val="center"/>
              <w:rPr>
                <w:lang w:val="en-US"/>
              </w:rPr>
            </w:pPr>
            <w:r w:rsidRPr="00485024">
              <w:rPr>
                <w:lang w:val="en-US"/>
              </w:rPr>
              <w:t>8 (d)</w:t>
            </w:r>
          </w:p>
        </w:tc>
        <w:tc>
          <w:tcPr>
            <w:tcW w:w="6797" w:type="dxa"/>
            <w:tcBorders>
              <w:top w:val="nil"/>
              <w:left w:val="nil"/>
              <w:right w:val="nil"/>
            </w:tcBorders>
          </w:tcPr>
          <w:p w:rsidR="003636A3" w:rsidRPr="00485024" w:rsidRDefault="003636A3" w:rsidP="003636A3">
            <w:pPr>
              <w:spacing w:before="20" w:after="20"/>
              <w:rPr>
                <w:lang w:val="en-US"/>
              </w:rPr>
            </w:pPr>
            <w:r w:rsidRPr="00485024">
              <w:rPr>
                <w:lang w:val="en-US"/>
              </w:rPr>
              <w:t>Vented pipe tests</w:t>
            </w:r>
            <w:r w:rsidRPr="00485024">
              <w:rPr>
                <w:rStyle w:val="FootnoteReference"/>
                <w:b/>
                <w:bCs/>
                <w:sz w:val="20"/>
                <w:lang w:val="en-US"/>
              </w:rPr>
              <w:t>a</w:t>
            </w:r>
            <w:r w:rsidRPr="00485024">
              <w:rPr>
                <w:b/>
                <w:bCs/>
                <w:lang w:val="en-US"/>
              </w:rPr>
              <w:t xml:space="preserve"> </w:t>
            </w:r>
          </w:p>
        </w:tc>
      </w:tr>
    </w:tbl>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b/>
          <w:bCs/>
        </w:rPr>
      </w:pP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i/>
          <w:iCs/>
        </w:rPr>
      </w:pPr>
      <w:r w:rsidRPr="00485024">
        <w:rPr>
          <w:b/>
          <w:bCs/>
          <w:vertAlign w:val="superscript"/>
        </w:rPr>
        <w:t>a</w:t>
      </w:r>
      <w:r w:rsidRPr="00485024">
        <w:tab/>
      </w:r>
      <w:r w:rsidRPr="00485024">
        <w:rPr>
          <w:i/>
          <w:iCs/>
        </w:rPr>
        <w:t xml:space="preserve">These tests are intended for evaluating the suitability for </w:t>
      </w:r>
      <w:r w:rsidRPr="00485024">
        <w:rPr>
          <w:i/>
          <w:iCs/>
          <w:strike/>
          <w:color w:val="FF0000"/>
        </w:rPr>
        <w:t>transport</w:t>
      </w:r>
      <w:r w:rsidRPr="00485024">
        <w:rPr>
          <w:i/>
          <w:iCs/>
          <w:color w:val="0070C0"/>
        </w:rPr>
        <w:t xml:space="preserve"> containment </w:t>
      </w:r>
      <w:r w:rsidRPr="00485024">
        <w:rPr>
          <w:i/>
          <w:iCs/>
        </w:rPr>
        <w:t xml:space="preserve">in </w:t>
      </w:r>
      <w:r w:rsidRPr="00485024">
        <w:rPr>
          <w:i/>
          <w:iCs/>
          <w:color w:val="0070C0"/>
        </w:rPr>
        <w:t xml:space="preserve">portable </w:t>
      </w:r>
      <w:r w:rsidRPr="00485024">
        <w:rPr>
          <w:i/>
          <w:iCs/>
        </w:rPr>
        <w:t>tanks</w:t>
      </w:r>
      <w:r w:rsidRPr="00485024">
        <w:rPr>
          <w:i/>
          <w:iCs/>
          <w:color w:val="0070C0"/>
        </w:rPr>
        <w:t xml:space="preserve"> as an oxidizing substance</w:t>
      </w:r>
      <w:r w:rsidRPr="00485024">
        <w:rPr>
          <w:i/>
          <w:iCs/>
        </w:rPr>
        <w:t>.</w:t>
      </w: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rPr>
          <w:b/>
          <w:bCs/>
        </w:rPr>
      </w:pPr>
    </w:p>
    <w:p w:rsidR="003636A3" w:rsidRPr="00485024" w:rsidRDefault="003636A3" w:rsidP="003636A3">
      <w:pPr>
        <w:numPr>
          <w:ilvl w:val="12"/>
          <w:numId w:val="0"/>
        </w:numPr>
        <w:tabs>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ind w:left="540" w:hanging="540"/>
        <w:jc w:val="both"/>
      </w:pPr>
      <w:r w:rsidRPr="00485024">
        <w:rPr>
          <w:b/>
          <w:bCs/>
        </w:rPr>
        <w:t>Table 1.</w:t>
      </w:r>
      <w:r w:rsidRPr="00485024">
        <w:rPr>
          <w:b/>
          <w:bCs/>
          <w:strike/>
          <w:color w:val="FF0000"/>
        </w:rPr>
        <w:t>3</w:t>
      </w:r>
      <w:r w:rsidRPr="00485024">
        <w:rPr>
          <w:b/>
          <w:bCs/>
          <w:color w:val="0070C0"/>
        </w:rPr>
        <w:t>4</w:t>
      </w:r>
      <w:r w:rsidRPr="00485024">
        <w:rPr>
          <w:b/>
          <w:bCs/>
        </w:rPr>
        <w:t>:</w:t>
      </w:r>
      <w:r w:rsidRPr="00485024">
        <w:rPr>
          <w:b/>
          <w:bCs/>
        </w:rPr>
        <w:tab/>
        <w:t xml:space="preserve">RECOMMENDED TESTS </w:t>
      </w:r>
      <w:r w:rsidRPr="00485024">
        <w:rPr>
          <w:b/>
          <w:bCs/>
          <w:strike/>
          <w:color w:val="FF0000"/>
        </w:rPr>
        <w:t xml:space="preserve">FOR SELF-REACTIVE SUBSTANCES AND ORGANIC </w:t>
      </w:r>
      <w:r w:rsidRPr="00485024">
        <w:rPr>
          <w:b/>
          <w:bCs/>
          <w:strike/>
          <w:color w:val="FF0000"/>
        </w:rPr>
        <w:tab/>
        <w:t>PEROXIDES</w:t>
      </w:r>
      <w:r w:rsidRPr="00485024">
        <w:rPr>
          <w:b/>
          <w:bCs/>
          <w:color w:val="0070C0"/>
        </w:rPr>
        <w:t xml:space="preserve"> IN PART II</w:t>
      </w:r>
    </w:p>
    <w:tbl>
      <w:tblPr>
        <w:tblW w:w="0" w:type="auto"/>
        <w:tblInd w:w="120" w:type="dxa"/>
        <w:tblLayout w:type="fixed"/>
        <w:tblCellMar>
          <w:left w:w="120" w:type="dxa"/>
          <w:right w:w="120" w:type="dxa"/>
        </w:tblCellMar>
        <w:tblLook w:val="0000" w:firstRow="0" w:lastRow="0" w:firstColumn="0" w:lastColumn="0" w:noHBand="0" w:noVBand="0"/>
      </w:tblPr>
      <w:tblGrid>
        <w:gridCol w:w="1813"/>
        <w:gridCol w:w="1927"/>
        <w:gridCol w:w="5896"/>
      </w:tblGrid>
      <w:tr w:rsidR="003636A3" w:rsidRPr="00485024" w:rsidTr="003636A3">
        <w:trPr>
          <w:cantSplit/>
        </w:trPr>
        <w:tc>
          <w:tcPr>
            <w:tcW w:w="1813"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center"/>
            </w:pPr>
            <w:r w:rsidRPr="00485024">
              <w:rPr>
                <w:b/>
                <w:bCs/>
              </w:rPr>
              <w:t>Test series</w:t>
            </w:r>
          </w:p>
        </w:tc>
        <w:tc>
          <w:tcPr>
            <w:tcW w:w="1927"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center"/>
            </w:pPr>
            <w:r w:rsidRPr="00485024">
              <w:rPr>
                <w:b/>
                <w:bCs/>
              </w:rPr>
              <w:t>Test code</w:t>
            </w:r>
          </w:p>
        </w:tc>
        <w:tc>
          <w:tcPr>
            <w:tcW w:w="5896" w:type="dxa"/>
            <w:tcBorders>
              <w:top w:val="single" w:sz="7" w:space="0" w:color="auto"/>
              <w:left w:val="nil"/>
              <w:bottom w:val="nil"/>
              <w:right w:val="nil"/>
            </w:tcBorders>
            <w:vAlign w:val="bottom"/>
          </w:tcPr>
          <w:p w:rsidR="003636A3" w:rsidRPr="00485024" w:rsidRDefault="003636A3" w:rsidP="003636A3">
            <w:pPr>
              <w:numPr>
                <w:ilvl w:val="12"/>
                <w:numId w:val="0"/>
              </w:numPr>
              <w:spacing w:before="20" w:after="20"/>
              <w:jc w:val="both"/>
            </w:pPr>
            <w:r w:rsidRPr="00485024">
              <w:rPr>
                <w:b/>
                <w:bCs/>
              </w:rPr>
              <w:t>Test name</w:t>
            </w:r>
          </w:p>
        </w:tc>
      </w:tr>
      <w:tr w:rsidR="003636A3" w:rsidRPr="00485024" w:rsidTr="003636A3">
        <w:trPr>
          <w:cantSplit/>
        </w:trPr>
        <w:tc>
          <w:tcPr>
            <w:tcW w:w="1813" w:type="dxa"/>
            <w:tcBorders>
              <w:top w:val="single" w:sz="7" w:space="0" w:color="auto"/>
              <w:left w:val="nil"/>
              <w:bottom w:val="nil"/>
              <w:right w:val="nil"/>
            </w:tcBorders>
          </w:tcPr>
          <w:p w:rsidR="003636A3" w:rsidRPr="00485024" w:rsidRDefault="003636A3" w:rsidP="003636A3">
            <w:pPr>
              <w:numPr>
                <w:ilvl w:val="12"/>
                <w:numId w:val="0"/>
              </w:numPr>
              <w:spacing w:before="20" w:after="20"/>
              <w:jc w:val="center"/>
            </w:pPr>
            <w:r w:rsidRPr="00485024">
              <w:t>A</w:t>
            </w:r>
          </w:p>
        </w:tc>
        <w:tc>
          <w:tcPr>
            <w:tcW w:w="1927" w:type="dxa"/>
            <w:tcBorders>
              <w:top w:val="single" w:sz="7" w:space="0" w:color="auto"/>
              <w:left w:val="nil"/>
              <w:bottom w:val="nil"/>
              <w:right w:val="nil"/>
            </w:tcBorders>
          </w:tcPr>
          <w:p w:rsidR="003636A3" w:rsidRPr="00485024" w:rsidRDefault="003636A3" w:rsidP="003636A3">
            <w:pPr>
              <w:numPr>
                <w:ilvl w:val="12"/>
                <w:numId w:val="0"/>
              </w:numPr>
              <w:spacing w:before="20" w:after="20"/>
              <w:jc w:val="center"/>
            </w:pPr>
            <w:r w:rsidRPr="00485024">
              <w:t>A.6</w:t>
            </w:r>
          </w:p>
        </w:tc>
        <w:tc>
          <w:tcPr>
            <w:tcW w:w="5896" w:type="dxa"/>
            <w:tcBorders>
              <w:top w:val="single" w:sz="7" w:space="0" w:color="auto"/>
              <w:left w:val="nil"/>
              <w:bottom w:val="nil"/>
              <w:right w:val="nil"/>
            </w:tcBorders>
          </w:tcPr>
          <w:p w:rsidR="003636A3" w:rsidRPr="00485024" w:rsidRDefault="003636A3" w:rsidP="003636A3">
            <w:pPr>
              <w:numPr>
                <w:ilvl w:val="12"/>
                <w:numId w:val="0"/>
              </w:numPr>
              <w:spacing w:before="20" w:after="20"/>
              <w:jc w:val="both"/>
            </w:pPr>
            <w:r w:rsidRPr="00485024">
              <w:t>UN detonation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B.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Detonation test in package</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w:t>
            </w:r>
          </w:p>
          <w:p w:rsidR="003636A3" w:rsidRPr="00485024" w:rsidRDefault="003636A3" w:rsidP="003636A3">
            <w:pPr>
              <w:numPr>
                <w:ilvl w:val="12"/>
                <w:numId w:val="0"/>
              </w:numPr>
              <w:spacing w:before="20" w:after="20"/>
              <w:jc w:val="center"/>
            </w:pPr>
            <w:r w:rsidRPr="00485024">
              <w:t>C</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C.1</w:t>
            </w:r>
          </w:p>
          <w:p w:rsidR="003636A3" w:rsidRPr="00485024" w:rsidRDefault="003636A3" w:rsidP="003636A3">
            <w:pPr>
              <w:numPr>
                <w:ilvl w:val="12"/>
                <w:numId w:val="0"/>
              </w:numPr>
              <w:spacing w:before="20" w:after="20"/>
              <w:jc w:val="center"/>
            </w:pPr>
            <w:r w:rsidRPr="00485024">
              <w:t>C.2</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ime/pressure test</w:t>
            </w:r>
          </w:p>
          <w:p w:rsidR="003636A3" w:rsidRPr="00485024" w:rsidRDefault="003636A3" w:rsidP="003636A3">
            <w:pPr>
              <w:numPr>
                <w:ilvl w:val="12"/>
                <w:numId w:val="0"/>
              </w:numPr>
              <w:spacing w:before="20" w:after="20"/>
              <w:jc w:val="both"/>
            </w:pPr>
            <w:r w:rsidRPr="00485024">
              <w:t>Deflagration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D.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Deflagration test in the package</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w:t>
            </w:r>
          </w:p>
          <w:p w:rsidR="003636A3" w:rsidRPr="00485024" w:rsidRDefault="003636A3" w:rsidP="003636A3">
            <w:pPr>
              <w:numPr>
                <w:ilvl w:val="12"/>
                <w:numId w:val="0"/>
              </w:numPr>
              <w:spacing w:before="20" w:after="20"/>
              <w:jc w:val="center"/>
            </w:pPr>
            <w:r w:rsidRPr="00485024">
              <w:t>E</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E.1</w:t>
            </w:r>
          </w:p>
          <w:p w:rsidR="003636A3" w:rsidRPr="00485024" w:rsidRDefault="003636A3" w:rsidP="003636A3">
            <w:pPr>
              <w:numPr>
                <w:ilvl w:val="12"/>
                <w:numId w:val="0"/>
              </w:numPr>
              <w:spacing w:before="20" w:after="20"/>
              <w:jc w:val="center"/>
            </w:pPr>
            <w:r w:rsidRPr="00485024">
              <w:t>E.2</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Koenen test</w:t>
            </w:r>
          </w:p>
          <w:p w:rsidR="003636A3" w:rsidRPr="00485024" w:rsidRDefault="003636A3" w:rsidP="003636A3">
            <w:pPr>
              <w:numPr>
                <w:ilvl w:val="12"/>
                <w:numId w:val="0"/>
              </w:numPr>
              <w:spacing w:before="20" w:after="20"/>
              <w:jc w:val="both"/>
            </w:pPr>
            <w:r w:rsidRPr="00485024">
              <w:t>Dutch pressure vessel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F.4</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Modified Trauzl test</w:t>
            </w:r>
          </w:p>
        </w:tc>
      </w:tr>
      <w:tr w:rsidR="003636A3" w:rsidRPr="00485024" w:rsidTr="003636A3">
        <w:trPr>
          <w:cantSplit/>
        </w:trPr>
        <w:tc>
          <w:tcPr>
            <w:tcW w:w="1813"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G</w:t>
            </w:r>
          </w:p>
        </w:tc>
        <w:tc>
          <w:tcPr>
            <w:tcW w:w="1927" w:type="dxa"/>
            <w:tcBorders>
              <w:top w:val="nil"/>
              <w:left w:val="nil"/>
              <w:bottom w:val="nil"/>
              <w:right w:val="nil"/>
            </w:tcBorders>
          </w:tcPr>
          <w:p w:rsidR="003636A3" w:rsidRPr="00485024" w:rsidRDefault="003636A3" w:rsidP="003636A3">
            <w:pPr>
              <w:numPr>
                <w:ilvl w:val="12"/>
                <w:numId w:val="0"/>
              </w:numPr>
              <w:spacing w:before="20" w:after="20"/>
              <w:jc w:val="center"/>
            </w:pPr>
            <w:r w:rsidRPr="00485024">
              <w:t>G.1</w:t>
            </w:r>
          </w:p>
        </w:tc>
        <w:tc>
          <w:tcPr>
            <w:tcW w:w="5896" w:type="dxa"/>
            <w:tcBorders>
              <w:top w:val="nil"/>
              <w:left w:val="nil"/>
              <w:bottom w:val="nil"/>
              <w:right w:val="nil"/>
            </w:tcBorders>
          </w:tcPr>
          <w:p w:rsidR="003636A3" w:rsidRPr="00485024" w:rsidRDefault="003636A3" w:rsidP="003636A3">
            <w:pPr>
              <w:numPr>
                <w:ilvl w:val="12"/>
                <w:numId w:val="0"/>
              </w:numPr>
              <w:spacing w:before="20" w:after="20"/>
              <w:jc w:val="both"/>
            </w:pPr>
            <w:r w:rsidRPr="00485024">
              <w:t>Thermal explosion test in package</w:t>
            </w:r>
          </w:p>
        </w:tc>
      </w:tr>
      <w:tr w:rsidR="003636A3" w:rsidRPr="00485024" w:rsidTr="003636A3">
        <w:trPr>
          <w:cantSplit/>
        </w:trPr>
        <w:tc>
          <w:tcPr>
            <w:tcW w:w="1813" w:type="dxa"/>
            <w:tcBorders>
              <w:top w:val="nil"/>
              <w:left w:val="nil"/>
              <w:bottom w:val="single" w:sz="7" w:space="0" w:color="auto"/>
              <w:right w:val="nil"/>
            </w:tcBorders>
          </w:tcPr>
          <w:p w:rsidR="003636A3" w:rsidRPr="00485024" w:rsidRDefault="003636A3" w:rsidP="003636A3">
            <w:pPr>
              <w:numPr>
                <w:ilvl w:val="12"/>
                <w:numId w:val="0"/>
              </w:numPr>
              <w:spacing w:before="20" w:after="20"/>
              <w:jc w:val="center"/>
            </w:pPr>
            <w:r w:rsidRPr="00485024">
              <w:t>H</w:t>
            </w:r>
          </w:p>
          <w:p w:rsidR="003636A3" w:rsidRPr="00485024" w:rsidRDefault="003636A3" w:rsidP="003636A3">
            <w:pPr>
              <w:numPr>
                <w:ilvl w:val="12"/>
                <w:numId w:val="0"/>
              </w:numPr>
              <w:spacing w:before="20" w:after="20"/>
              <w:jc w:val="center"/>
            </w:pPr>
            <w:r w:rsidRPr="00485024">
              <w:t>H</w:t>
            </w:r>
          </w:p>
          <w:p w:rsidR="003636A3" w:rsidRPr="00485024" w:rsidRDefault="003636A3" w:rsidP="003636A3">
            <w:pPr>
              <w:numPr>
                <w:ilvl w:val="12"/>
                <w:numId w:val="0"/>
              </w:numPr>
              <w:spacing w:before="20" w:after="20"/>
              <w:jc w:val="center"/>
            </w:pPr>
            <w:r w:rsidRPr="00485024">
              <w:t>H</w:t>
            </w:r>
          </w:p>
        </w:tc>
        <w:tc>
          <w:tcPr>
            <w:tcW w:w="1927" w:type="dxa"/>
            <w:tcBorders>
              <w:top w:val="nil"/>
              <w:left w:val="nil"/>
              <w:bottom w:val="single" w:sz="7" w:space="0" w:color="auto"/>
              <w:right w:val="nil"/>
            </w:tcBorders>
          </w:tcPr>
          <w:p w:rsidR="003636A3" w:rsidRPr="00485024" w:rsidRDefault="003636A3" w:rsidP="003636A3">
            <w:pPr>
              <w:numPr>
                <w:ilvl w:val="12"/>
                <w:numId w:val="0"/>
              </w:numPr>
              <w:spacing w:before="20" w:after="20"/>
              <w:jc w:val="center"/>
            </w:pPr>
            <w:r w:rsidRPr="00485024">
              <w:t>H.1</w:t>
            </w:r>
          </w:p>
          <w:p w:rsidR="003636A3" w:rsidRPr="00485024" w:rsidRDefault="003636A3" w:rsidP="003636A3">
            <w:pPr>
              <w:numPr>
                <w:ilvl w:val="12"/>
                <w:numId w:val="0"/>
              </w:numPr>
              <w:spacing w:before="20" w:after="20"/>
              <w:jc w:val="center"/>
            </w:pPr>
            <w:r w:rsidRPr="00485024">
              <w:t>H.2</w:t>
            </w:r>
          </w:p>
          <w:p w:rsidR="003636A3" w:rsidRPr="00485024" w:rsidRDefault="003636A3" w:rsidP="003636A3">
            <w:pPr>
              <w:numPr>
                <w:ilvl w:val="12"/>
                <w:numId w:val="0"/>
              </w:numPr>
              <w:spacing w:before="20" w:after="20"/>
              <w:jc w:val="center"/>
            </w:pPr>
            <w:r w:rsidRPr="00485024">
              <w:t>H.4</w:t>
            </w:r>
          </w:p>
        </w:tc>
        <w:tc>
          <w:tcPr>
            <w:tcW w:w="5896" w:type="dxa"/>
            <w:tcBorders>
              <w:top w:val="nil"/>
              <w:left w:val="nil"/>
              <w:bottom w:val="single" w:sz="7" w:space="0" w:color="auto"/>
              <w:right w:val="nil"/>
            </w:tcBorders>
          </w:tcPr>
          <w:p w:rsidR="003636A3" w:rsidRPr="00485024" w:rsidRDefault="003636A3" w:rsidP="003636A3">
            <w:pPr>
              <w:numPr>
                <w:ilvl w:val="12"/>
                <w:numId w:val="0"/>
              </w:numPr>
              <w:spacing w:before="20" w:after="20"/>
              <w:jc w:val="both"/>
            </w:pPr>
            <w:r w:rsidRPr="00485024">
              <w:t>United States SADT test (for packages)</w:t>
            </w:r>
          </w:p>
          <w:p w:rsidR="003636A3" w:rsidRPr="00485024" w:rsidRDefault="003636A3" w:rsidP="003636A3">
            <w:pPr>
              <w:numPr>
                <w:ilvl w:val="12"/>
                <w:numId w:val="0"/>
              </w:numPr>
              <w:spacing w:before="20" w:after="20"/>
              <w:jc w:val="both"/>
            </w:pPr>
            <w:r w:rsidRPr="00485024">
              <w:t>Adiabatic storage test (for packages, IBCs and tanks)</w:t>
            </w:r>
          </w:p>
          <w:p w:rsidR="003636A3" w:rsidRPr="00485024" w:rsidRDefault="003636A3" w:rsidP="003636A3">
            <w:pPr>
              <w:numPr>
                <w:ilvl w:val="12"/>
                <w:numId w:val="0"/>
              </w:numPr>
              <w:spacing w:before="20" w:after="20"/>
              <w:jc w:val="both"/>
            </w:pPr>
            <w:r w:rsidRPr="00485024">
              <w:t>Heat accumulation storage test (for packages, IBCs and small tanks)</w:t>
            </w:r>
          </w:p>
        </w:tc>
      </w:tr>
    </w:tbl>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ManualHeading2"/>
        <w:rPr>
          <w:sz w:val="20"/>
          <w:szCs w:val="20"/>
        </w:rPr>
      </w:pPr>
      <w:r w:rsidRPr="00485024">
        <w:rPr>
          <w:sz w:val="20"/>
          <w:szCs w:val="20"/>
        </w:rPr>
        <w:t>1.7</w:t>
      </w:r>
      <w:r w:rsidRPr="00485024">
        <w:rPr>
          <w:sz w:val="20"/>
          <w:szCs w:val="20"/>
        </w:rPr>
        <w:tab/>
        <w:t>Reporting</w:t>
      </w:r>
    </w:p>
    <w:p w:rsidR="003636A3" w:rsidRPr="00485024" w:rsidRDefault="003636A3" w:rsidP="003636A3">
      <w:pPr>
        <w:numPr>
          <w:ilvl w:val="12"/>
          <w:numId w:val="0"/>
        </w:numPr>
        <w:tabs>
          <w:tab w:val="left" w:pos="622"/>
          <w:tab w:val="left" w:pos="1190"/>
          <w:tab w:val="left" w:pos="1756"/>
          <w:tab w:val="left" w:pos="2380"/>
          <w:tab w:val="left" w:pos="3003"/>
          <w:tab w:val="left" w:pos="3627"/>
          <w:tab w:val="left" w:pos="4364"/>
          <w:tab w:val="left" w:pos="5044"/>
          <w:tab w:val="left" w:pos="5725"/>
          <w:tab w:val="left" w:pos="6405"/>
          <w:tab w:val="left" w:pos="7086"/>
          <w:tab w:val="left" w:pos="7766"/>
          <w:tab w:val="left" w:pos="8332"/>
          <w:tab w:val="left" w:pos="8900"/>
          <w:tab w:val="left" w:pos="9523"/>
        </w:tabs>
        <w:jc w:val="both"/>
      </w:pPr>
    </w:p>
    <w:p w:rsidR="003636A3" w:rsidRPr="00485024" w:rsidRDefault="003636A3" w:rsidP="003636A3">
      <w:pPr>
        <w:pStyle w:val="BodyText"/>
      </w:pPr>
      <w:r w:rsidRPr="00485024">
        <w:t>1.7.1</w:t>
      </w:r>
      <w:r w:rsidRPr="00485024">
        <w:tab/>
        <w:t xml:space="preserve">Classifications for </w:t>
      </w:r>
      <w:r w:rsidRPr="00485024">
        <w:rPr>
          <w:color w:val="0070C0"/>
        </w:rPr>
        <w:t xml:space="preserve">inclusion in the list of dangerous goods for transport in </w:t>
      </w:r>
      <w:r w:rsidRPr="00485024">
        <w:t>Chapter 3.2 of the Model Regulations are made on the basis of consideration of data submitted to the Committee by governments, intergovernmental organisations and other international organisations in the form recommended in Figure 1 of the Recommendations. Supplementary data is required for the classification of:</w:t>
      </w:r>
    </w:p>
    <w:p w:rsidR="003636A3" w:rsidRPr="00485024" w:rsidRDefault="003636A3" w:rsidP="003636A3">
      <w:pPr>
        <w:pStyle w:val="BodyText"/>
      </w:pPr>
    </w:p>
    <w:p w:rsidR="003636A3" w:rsidRPr="00485024" w:rsidRDefault="003636A3" w:rsidP="003636A3">
      <w:pPr>
        <w:pStyle w:val="BodyText"/>
      </w:pPr>
      <w:r w:rsidRPr="00485024">
        <w:tab/>
      </w:r>
      <w:r w:rsidRPr="00485024">
        <w:rPr>
          <w:color w:val="0070C0"/>
        </w:rPr>
        <w:t>Explosive s</w:t>
      </w:r>
      <w:r w:rsidRPr="00485024">
        <w:rPr>
          <w:strike/>
          <w:color w:val="FF0000"/>
        </w:rPr>
        <w:t>S</w:t>
      </w:r>
      <w:r w:rsidRPr="00485024">
        <w:t>ubstances and articles</w:t>
      </w:r>
      <w:r w:rsidRPr="00485024">
        <w:rPr>
          <w:strike/>
          <w:color w:val="FF0000"/>
        </w:rPr>
        <w:t xml:space="preserve"> of Class 1</w:t>
      </w:r>
      <w:r w:rsidRPr="00485024">
        <w:t xml:space="preserve"> (see 10.5);</w:t>
      </w:r>
    </w:p>
    <w:p w:rsidR="003636A3" w:rsidRPr="00485024" w:rsidRDefault="003636A3" w:rsidP="003636A3">
      <w:pPr>
        <w:pStyle w:val="BodyText"/>
      </w:pPr>
      <w:r w:rsidRPr="00485024">
        <w:tab/>
        <w:t>Self-reactive substances</w:t>
      </w:r>
      <w:r w:rsidRPr="00485024">
        <w:rPr>
          <w:strike/>
          <w:color w:val="FF0000"/>
        </w:rPr>
        <w:t xml:space="preserve"> of Division 4.1</w:t>
      </w:r>
      <w:r w:rsidRPr="00485024">
        <w:t xml:space="preserve"> (see 20.5); and</w:t>
      </w:r>
    </w:p>
    <w:p w:rsidR="003636A3" w:rsidRPr="00485024" w:rsidRDefault="003636A3" w:rsidP="003636A3">
      <w:pPr>
        <w:pStyle w:val="BodyText"/>
      </w:pPr>
      <w:r w:rsidRPr="00485024">
        <w:tab/>
        <w:t>Organic peroxides</w:t>
      </w:r>
      <w:r w:rsidRPr="00485024">
        <w:rPr>
          <w:strike/>
          <w:color w:val="FF0000"/>
        </w:rPr>
        <w:t xml:space="preserve"> of Division 5.2</w:t>
      </w:r>
      <w:r w:rsidRPr="00485024">
        <w:t xml:space="preserve"> (see 20.5).</w:t>
      </w:r>
    </w:p>
    <w:p w:rsidR="003636A3" w:rsidRPr="00485024" w:rsidRDefault="003636A3" w:rsidP="003636A3">
      <w:pPr>
        <w:pStyle w:val="BodyText"/>
      </w:pPr>
    </w:p>
    <w:p w:rsidR="003636A3" w:rsidRPr="00485024" w:rsidRDefault="003636A3" w:rsidP="003636A3">
      <w:pPr>
        <w:pStyle w:val="BodyText"/>
      </w:pPr>
      <w:r w:rsidRPr="00485024">
        <w:t>1.7.2</w:t>
      </w:r>
      <w:r w:rsidRPr="00485024">
        <w:tab/>
        <w:t>Where tests are performed on packaged substances or articles, the test report should contain the quantity of substance or number of articles per package and the type and construction of the packaging.</w:t>
      </w:r>
    </w:p>
    <w:p w:rsidR="0003375D" w:rsidRPr="00485024" w:rsidRDefault="0003375D" w:rsidP="003636A3"/>
    <w:p w:rsidR="003636A3" w:rsidRPr="00485024" w:rsidRDefault="003636A3" w:rsidP="003636A3">
      <w:pPr>
        <w:suppressAutoHyphens w:val="0"/>
        <w:spacing w:line="240" w:lineRule="auto"/>
        <w:rPr>
          <w:lang w:val="fr-CH"/>
        </w:rPr>
      </w:pPr>
      <w:r w:rsidRPr="00485024">
        <w:rPr>
          <w:u w:val="single"/>
        </w:rPr>
        <w:br w:type="page"/>
      </w:r>
    </w:p>
    <w:p w:rsidR="003636A3" w:rsidRDefault="003636A3" w:rsidP="003636A3">
      <w:pPr>
        <w:suppressAutoHyphens w:val="0"/>
        <w:spacing w:line="240" w:lineRule="auto"/>
        <w:rPr>
          <w:lang w:val="fr-CH"/>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sz w:val="32"/>
          <w:szCs w:val="32"/>
        </w:rPr>
      </w:pPr>
    </w:p>
    <w:p w:rsidR="003636A3" w:rsidRPr="00161ADB" w:rsidRDefault="003636A3" w:rsidP="003636A3">
      <w:pPr>
        <w:jc w:val="right"/>
        <w:rPr>
          <w:b/>
          <w:bCs/>
          <w:sz w:val="32"/>
          <w:szCs w:val="32"/>
        </w:rPr>
      </w:pPr>
    </w:p>
    <w:p w:rsidR="003636A3" w:rsidRPr="00161ADB" w:rsidRDefault="003636A3" w:rsidP="003636A3">
      <w:pPr>
        <w:jc w:val="right"/>
        <w:rPr>
          <w:b/>
          <w:bCs/>
          <w:sz w:val="32"/>
          <w:szCs w:val="32"/>
        </w:rPr>
      </w:pPr>
    </w:p>
    <w:p w:rsidR="003636A3" w:rsidRPr="00161ADB" w:rsidRDefault="003636A3" w:rsidP="003636A3">
      <w:pPr>
        <w:jc w:val="right"/>
        <w:rPr>
          <w:b/>
          <w:bCs/>
          <w:sz w:val="32"/>
          <w:szCs w:val="32"/>
        </w:rPr>
      </w:pPr>
    </w:p>
    <w:p w:rsidR="003636A3" w:rsidRPr="00161ADB" w:rsidRDefault="003636A3" w:rsidP="003636A3">
      <w:pPr>
        <w:pStyle w:val="ManualPartEN"/>
      </w:pPr>
      <w:r w:rsidRPr="00161ADB">
        <w:t>PART I</w:t>
      </w:r>
      <w:r w:rsidRPr="00161ADB">
        <w:br/>
      </w:r>
      <w:r w:rsidRPr="00161ADB">
        <w:br/>
      </w:r>
      <w:r w:rsidRPr="00161ADB">
        <w:rPr>
          <w:sz w:val="48"/>
          <w:szCs w:val="48"/>
        </w:rPr>
        <w:t xml:space="preserve">CLASSIFICATION PROCEDURES, </w:t>
      </w:r>
      <w:r w:rsidRPr="00161ADB">
        <w:rPr>
          <w:sz w:val="48"/>
          <w:szCs w:val="48"/>
        </w:rPr>
        <w:br/>
        <w:t xml:space="preserve">TEST METHODS AND CRITERIA </w:t>
      </w:r>
      <w:r w:rsidRPr="00161ADB">
        <w:rPr>
          <w:sz w:val="48"/>
          <w:szCs w:val="48"/>
        </w:rPr>
        <w:br/>
        <w:t>RELATING TO</w:t>
      </w:r>
      <w:r w:rsidRPr="00FD227F">
        <w:rPr>
          <w:sz w:val="48"/>
          <w:szCs w:val="48"/>
        </w:rPr>
        <w:t xml:space="preserve"> </w:t>
      </w:r>
      <w:r w:rsidRPr="00161ADB">
        <w:rPr>
          <w:sz w:val="48"/>
          <w:szCs w:val="48"/>
        </w:rPr>
        <w:t>EXPLOSIVES</w:t>
      </w:r>
      <w:r w:rsidRPr="00161ADB">
        <w:rPr>
          <w:sz w:val="48"/>
          <w:szCs w:val="48"/>
        </w:rPr>
        <w:br/>
      </w:r>
      <w:r w:rsidRPr="00D67CDD">
        <w:rPr>
          <w:strike/>
          <w:color w:val="FF0000"/>
          <w:sz w:val="48"/>
          <w:szCs w:val="48"/>
        </w:rPr>
        <w:t>OF CLASS 1</w:t>
      </w:r>
    </w:p>
    <w:p w:rsidR="003636A3" w:rsidRPr="00161ADB" w:rsidRDefault="003636A3" w:rsidP="003636A3">
      <w:pPr>
        <w:spacing w:line="360" w:lineRule="auto"/>
        <w:jc w:val="center"/>
        <w:rPr>
          <w:b/>
          <w:bCs/>
          <w:sz w:val="44"/>
          <w:szCs w:val="44"/>
        </w:rPr>
      </w:pPr>
    </w:p>
    <w:p w:rsidR="003636A3" w:rsidRPr="00485024" w:rsidRDefault="003636A3" w:rsidP="003636A3">
      <w:pPr>
        <w:jc w:val="center"/>
      </w:pPr>
      <w:r>
        <w:rPr>
          <w:b/>
          <w:bCs/>
          <w:sz w:val="26"/>
          <w:szCs w:val="26"/>
        </w:rPr>
        <w:br w:type="page"/>
      </w:r>
      <w:r w:rsidRPr="00485024">
        <w:rPr>
          <w:b/>
          <w:bCs/>
        </w:rPr>
        <w:lastRenderedPageBreak/>
        <w:t>CONTENTS OF PART I</w:t>
      </w:r>
    </w:p>
    <w:p w:rsidR="003636A3" w:rsidRPr="00485024" w:rsidRDefault="003636A3" w:rsidP="003636A3">
      <w:pPr>
        <w:jc w:val="both"/>
      </w:pPr>
    </w:p>
    <w:p w:rsidR="003636A3" w:rsidRPr="00485024" w:rsidRDefault="003636A3" w:rsidP="003636A3">
      <w:pPr>
        <w:jc w:val="both"/>
      </w:pPr>
      <w:r w:rsidRPr="00485024">
        <w:rPr>
          <w:b/>
          <w:bCs/>
          <w:i/>
          <w:iCs/>
        </w:rPr>
        <w:t>NOTE 1:</w:t>
      </w:r>
      <w:r w:rsidRPr="00485024">
        <w:rPr>
          <w:i/>
          <w:iCs/>
        </w:rPr>
        <w:t xml:space="preserve">  The country or organization of origin of each test method is indicated in brackets after each test name.</w:t>
      </w:r>
    </w:p>
    <w:p w:rsidR="003636A3" w:rsidRPr="00485024" w:rsidRDefault="003636A3" w:rsidP="003636A3">
      <w:pPr>
        <w:jc w:val="both"/>
      </w:pPr>
    </w:p>
    <w:p w:rsidR="003636A3" w:rsidRPr="00485024" w:rsidRDefault="003636A3" w:rsidP="003636A3">
      <w:pPr>
        <w:jc w:val="both"/>
      </w:pPr>
      <w:r w:rsidRPr="00485024">
        <w:rPr>
          <w:b/>
          <w:bCs/>
          <w:i/>
          <w:iCs/>
        </w:rPr>
        <w:t>NOTE 2:</w:t>
      </w:r>
      <w:r w:rsidRPr="00485024">
        <w:rPr>
          <w:i/>
          <w:iCs/>
        </w:rPr>
        <w:t xml:space="preserve">  The test method recommended for use with each test type is indicated in </w:t>
      </w:r>
      <w:r w:rsidRPr="00485024">
        <w:rPr>
          <w:b/>
          <w:bCs/>
          <w:i/>
          <w:iCs/>
        </w:rPr>
        <w:t xml:space="preserve">bold </w:t>
      </w:r>
      <w:r w:rsidRPr="00485024">
        <w:rPr>
          <w:i/>
          <w:iCs/>
        </w:rPr>
        <w:t>and by an asterisk (see sub-section 1.6 of the General Introduction).</w:t>
      </w:r>
    </w:p>
    <w:p w:rsidR="003636A3" w:rsidRPr="00485024" w:rsidRDefault="003636A3" w:rsidP="003636A3">
      <w:pPr>
        <w:tabs>
          <w:tab w:val="right" w:pos="9638"/>
        </w:tabs>
        <w:rPr>
          <w:b/>
          <w:bCs/>
          <w:u w:val="single"/>
        </w:rPr>
      </w:pPr>
    </w:p>
    <w:p w:rsidR="003636A3" w:rsidRPr="00485024" w:rsidRDefault="003636A3" w:rsidP="003636A3">
      <w:pPr>
        <w:tabs>
          <w:tab w:val="right" w:pos="9638"/>
        </w:tabs>
        <w:rPr>
          <w:b/>
          <w:bCs/>
        </w:rPr>
      </w:pPr>
      <w:r w:rsidRPr="00485024">
        <w:rPr>
          <w:b/>
          <w:bCs/>
          <w:u w:val="single"/>
        </w:rPr>
        <w:t>Section</w:t>
      </w:r>
      <w:r w:rsidRPr="00485024">
        <w:tab/>
      </w:r>
      <w:r w:rsidRPr="00485024">
        <w:rPr>
          <w:b/>
          <w:bCs/>
        </w:rPr>
        <w:t>Page</w:t>
      </w:r>
    </w:p>
    <w:p w:rsidR="003636A3" w:rsidRPr="00485024" w:rsidRDefault="003636A3" w:rsidP="003636A3">
      <w:pPr>
        <w:tabs>
          <w:tab w:val="right" w:pos="9638"/>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0.</w:t>
      </w:r>
      <w:r w:rsidRPr="00485024">
        <w:rPr>
          <w:b/>
          <w:bCs/>
        </w:rPr>
        <w:tab/>
        <w:t>INTRODUCTION TO PART I</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1</w:t>
      </w:r>
      <w:r w:rsidRPr="00485024">
        <w:tab/>
        <w:t>PURPOSE</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2</w:t>
      </w:r>
      <w:r w:rsidRPr="00485024">
        <w:tab/>
        <w:t xml:space="preserve">SCOPE </w:t>
      </w:r>
      <w:r w:rsidRPr="00485024">
        <w:tab/>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w:t>
      </w:r>
      <w:r w:rsidRPr="00485024">
        <w:tab/>
        <w:t>ACCEPTANCE PROCEDURE</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1</w:t>
      </w:r>
      <w:r w:rsidRPr="00485024">
        <w:tab/>
        <w:t>General descrip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2</w:t>
      </w:r>
      <w:r w:rsidRPr="00485024">
        <w:tab/>
        <w:t>Test type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3.3</w:t>
      </w:r>
      <w:r w:rsidRPr="00485024">
        <w:tab/>
        <w:t>Application of the 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w:t>
      </w:r>
      <w:r w:rsidRPr="00485024">
        <w:tab/>
        <w:t xml:space="preserve">PROCEDURE FOR ASSIGNMENT TO A DIVISION OF </w:t>
      </w:r>
      <w:r w:rsidRPr="00485024">
        <w:rPr>
          <w:color w:val="4F81BD"/>
        </w:rPr>
        <w:t xml:space="preserve">THE </w:t>
      </w:r>
      <w:r w:rsidRPr="00485024">
        <w:t>CLASS</w:t>
      </w:r>
      <w:r w:rsidRPr="00485024">
        <w:rPr>
          <w:color w:val="4F81BD"/>
        </w:rPr>
        <w:t xml:space="preserve"> OF EXPLOSIVES</w:t>
      </w:r>
      <w:r w:rsidRPr="00485024">
        <w:rPr>
          <w:strike/>
          <w:color w:val="FF0000"/>
        </w:rPr>
        <w:t xml:space="preserve"> 1</w:t>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1</w:t>
      </w:r>
      <w:r w:rsidRPr="00485024">
        <w:tab/>
        <w:t>General descrip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2</w:t>
      </w:r>
      <w:r w:rsidRPr="00485024">
        <w:tab/>
        <w:t>Test type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4.3</w:t>
      </w:r>
      <w:r w:rsidRPr="00485024">
        <w:tab/>
        <w:t>Application of the 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0.5</w:t>
      </w:r>
      <w:r w:rsidRPr="00485024">
        <w:tab/>
        <w:t>EXAMPLES OF TEST REPORTS</w:t>
      </w:r>
      <w:r w:rsidRPr="00485024">
        <w:tab/>
      </w:r>
      <w:r w:rsidRPr="00485024">
        <w:tab/>
      </w:r>
    </w:p>
    <w:p w:rsidR="003636A3" w:rsidRPr="00485024" w:rsidRDefault="003636A3" w:rsidP="003636A3">
      <w:pPr>
        <w:numPr>
          <w:ilvl w:val="12"/>
          <w:numId w:val="0"/>
        </w:numPr>
        <w:tabs>
          <w:tab w:val="left" w:pos="849"/>
          <w:tab w:val="left" w:pos="1473"/>
          <w:tab w:val="left" w:pos="1700"/>
          <w:tab w:val="left" w:leader="dot" w:pos="8956"/>
          <w:tab w:val="center" w:pos="9410"/>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1.</w:t>
      </w:r>
      <w:r w:rsidRPr="00485024">
        <w:rPr>
          <w:b/>
          <w:bCs/>
        </w:rPr>
        <w:tab/>
        <w:t>TEST SERIES 1</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4</w:t>
      </w:r>
      <w:r w:rsidRPr="00485024">
        <w:tab/>
        <w:t>SERIES 1 TYPE (a) TEST PRESCRIPTION</w:t>
      </w:r>
      <w:r w:rsidRPr="00485024">
        <w:tab/>
      </w:r>
      <w:r w:rsidRPr="00485024">
        <w:tab/>
      </w:r>
    </w:p>
    <w:p w:rsidR="003636A3" w:rsidRPr="00485024" w:rsidRDefault="003636A3" w:rsidP="003636A3">
      <w:pPr>
        <w:tabs>
          <w:tab w:val="left" w:pos="849"/>
          <w:tab w:val="left" w:pos="1473"/>
          <w:tab w:val="left" w:pos="1700"/>
          <w:tab w:val="left" w:pos="2340"/>
          <w:tab w:val="left" w:leader="dot" w:pos="8956"/>
          <w:tab w:val="center" w:pos="9410"/>
        </w:tabs>
        <w:spacing w:after="60"/>
      </w:pPr>
      <w:r w:rsidRPr="00485024">
        <w:t>11.4.1</w:t>
      </w:r>
      <w:r w:rsidRPr="00485024">
        <w:tab/>
      </w:r>
      <w:r w:rsidRPr="00485024">
        <w:rPr>
          <w:b/>
          <w:bCs/>
        </w:rPr>
        <w:t>Test 1 (a)</w:t>
      </w:r>
      <w:r w:rsidRPr="00485024">
        <w:rPr>
          <w:b/>
          <w:bCs/>
        </w:rPr>
        <w:tab/>
        <w:t>* UN gap test (U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5</w:t>
      </w:r>
      <w:r w:rsidRPr="00485024">
        <w:tab/>
        <w:t>SERIES 1 TYPE (b) TEST PRESCRIPTION</w:t>
      </w:r>
      <w:r w:rsidRPr="00485024">
        <w:tab/>
      </w:r>
      <w:r w:rsidRPr="00485024">
        <w:tab/>
      </w:r>
    </w:p>
    <w:p w:rsidR="003636A3" w:rsidRPr="00485024" w:rsidRDefault="003636A3" w:rsidP="003636A3">
      <w:pPr>
        <w:tabs>
          <w:tab w:val="left" w:pos="849"/>
          <w:tab w:val="left" w:pos="1473"/>
          <w:tab w:val="left" w:pos="1700"/>
          <w:tab w:val="left" w:pos="2340"/>
          <w:tab w:val="left" w:leader="dot" w:pos="8956"/>
          <w:tab w:val="center" w:pos="9410"/>
        </w:tabs>
        <w:spacing w:after="60"/>
      </w:pPr>
      <w:r w:rsidRPr="00485024">
        <w:t>11.5.1</w:t>
      </w:r>
      <w:r w:rsidRPr="00485024">
        <w:tab/>
      </w:r>
      <w:r w:rsidRPr="00485024">
        <w:rPr>
          <w:b/>
          <w:bCs/>
        </w:rPr>
        <w:t>Test 1 (b)</w:t>
      </w:r>
      <w:r w:rsidRPr="00485024">
        <w:rPr>
          <w:b/>
          <w:bCs/>
        </w:rPr>
        <w:tab/>
        <w:t>* Koenen test (D)</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1.6</w:t>
      </w:r>
      <w:r w:rsidRPr="00485024">
        <w:tab/>
        <w:t>SERIES 1 TYPE (c) TEST PRESCRIPTIONS</w:t>
      </w:r>
      <w:r w:rsidRPr="00485024">
        <w:tab/>
      </w:r>
      <w:r w:rsidRPr="00485024">
        <w:tab/>
      </w:r>
    </w:p>
    <w:p w:rsidR="003636A3" w:rsidRPr="00485024" w:rsidRDefault="003636A3" w:rsidP="003636A3">
      <w:pPr>
        <w:tabs>
          <w:tab w:val="left" w:pos="849"/>
          <w:tab w:val="left" w:pos="1473"/>
          <w:tab w:val="left" w:pos="2340"/>
          <w:tab w:val="left" w:leader="dot" w:pos="8956"/>
          <w:tab w:val="center" w:pos="9410"/>
        </w:tabs>
        <w:spacing w:after="60"/>
      </w:pPr>
      <w:r w:rsidRPr="00485024">
        <w:t>11.6.1</w:t>
      </w:r>
      <w:r w:rsidRPr="00485024">
        <w:tab/>
      </w:r>
      <w:r w:rsidRPr="00485024">
        <w:rPr>
          <w:b/>
          <w:bCs/>
        </w:rPr>
        <w:t>Test 1 (c) (i)</w:t>
      </w:r>
      <w:r w:rsidRPr="00485024">
        <w:rPr>
          <w:b/>
          <w:bCs/>
        </w:rPr>
        <w:tab/>
        <w:t>* Time/pressure test (GB)</w:t>
      </w:r>
      <w:r w:rsidRPr="00485024">
        <w:tab/>
      </w:r>
      <w:r w:rsidRPr="00485024">
        <w:tab/>
      </w:r>
    </w:p>
    <w:p w:rsidR="003636A3" w:rsidRPr="00485024" w:rsidRDefault="003636A3" w:rsidP="003636A3">
      <w:pPr>
        <w:tabs>
          <w:tab w:val="left" w:pos="849"/>
          <w:tab w:val="left" w:pos="1473"/>
          <w:tab w:val="left" w:pos="2340"/>
          <w:tab w:val="left" w:leader="dot" w:pos="8956"/>
          <w:tab w:val="center" w:pos="9410"/>
        </w:tabs>
        <w:spacing w:after="60"/>
      </w:pPr>
      <w:r w:rsidRPr="00485024">
        <w:t>11.6.2</w:t>
      </w:r>
      <w:r w:rsidRPr="00485024">
        <w:tab/>
        <w:t>Test 1 (c) (ii)</w:t>
      </w:r>
      <w:r w:rsidRPr="00485024">
        <w:tab/>
        <w:t>Internal ignition test (USA)</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2.</w:t>
      </w:r>
      <w:r w:rsidRPr="00485024">
        <w:rPr>
          <w:b/>
          <w:bCs/>
        </w:rPr>
        <w:tab/>
        <w:t>TEST SERIES 2</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4</w:t>
      </w:r>
      <w:r w:rsidRPr="00485024">
        <w:tab/>
        <w:t>SERIES 2 TYPE (a) TEST PRESCRIPTION</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4.1</w:t>
      </w:r>
      <w:r w:rsidRPr="00485024">
        <w:tab/>
      </w:r>
      <w:r w:rsidRPr="00485024">
        <w:rPr>
          <w:b/>
          <w:bCs/>
        </w:rPr>
        <w:t xml:space="preserve">Test 2 (a) </w:t>
      </w:r>
      <w:r w:rsidRPr="00485024">
        <w:rPr>
          <w:b/>
          <w:bCs/>
        </w:rPr>
        <w:tab/>
        <w:t>* UN gap test (U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5</w:t>
      </w:r>
      <w:r w:rsidRPr="00485024">
        <w:tab/>
        <w:t>SERIES 2 TYPE (b) TEST PRESCRIPTION</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5.1</w:t>
      </w:r>
      <w:r w:rsidRPr="00485024">
        <w:tab/>
      </w:r>
      <w:r w:rsidRPr="00485024">
        <w:rPr>
          <w:b/>
          <w:bCs/>
        </w:rPr>
        <w:t>Test 2 (b)</w:t>
      </w:r>
      <w:r w:rsidRPr="00485024">
        <w:rPr>
          <w:b/>
          <w:bCs/>
        </w:rPr>
        <w:tab/>
        <w:t>* Koenen test (D)</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2.6</w:t>
      </w:r>
      <w:r w:rsidRPr="00485024">
        <w:tab/>
        <w:t>SERIES 2 TYPE (c) TEST PRESCRIPTIONS</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6.1</w:t>
      </w:r>
      <w:r w:rsidRPr="00485024">
        <w:tab/>
      </w:r>
      <w:r w:rsidRPr="00485024">
        <w:rPr>
          <w:b/>
          <w:bCs/>
        </w:rPr>
        <w:t>Test 2 (c) (i)</w:t>
      </w:r>
      <w:r w:rsidRPr="00485024">
        <w:rPr>
          <w:b/>
          <w:bCs/>
        </w:rPr>
        <w:tab/>
        <w:t>* Time/pressure test (GB)</w:t>
      </w:r>
      <w:r w:rsidRPr="00485024">
        <w:tab/>
      </w:r>
      <w:r w:rsidRPr="00485024">
        <w:tab/>
      </w:r>
    </w:p>
    <w:p w:rsidR="003636A3" w:rsidRPr="00485024" w:rsidRDefault="003636A3" w:rsidP="003636A3">
      <w:pPr>
        <w:tabs>
          <w:tab w:val="left" w:pos="849"/>
          <w:tab w:val="left" w:pos="1473"/>
          <w:tab w:val="left" w:pos="1700"/>
          <w:tab w:val="left" w:pos="2266"/>
          <w:tab w:val="left" w:leader="dot" w:pos="8956"/>
          <w:tab w:val="center" w:pos="9410"/>
        </w:tabs>
        <w:spacing w:after="60"/>
      </w:pPr>
      <w:r w:rsidRPr="00485024">
        <w:t>12.6.2</w:t>
      </w:r>
      <w:r w:rsidRPr="00485024">
        <w:tab/>
        <w:t>Test 2 (c) (ii)</w:t>
      </w:r>
      <w:r w:rsidRPr="00485024">
        <w:tab/>
        <w:t>Internal ignition test (USA)</w:t>
      </w:r>
      <w:r w:rsidRPr="00485024">
        <w:tab/>
      </w:r>
      <w:r w:rsidRPr="00485024">
        <w:tab/>
      </w:r>
    </w:p>
    <w:p w:rsidR="003636A3" w:rsidRPr="00485024" w:rsidRDefault="003636A3" w:rsidP="003636A3">
      <w:pPr>
        <w:suppressAutoHyphens w:val="0"/>
        <w:spacing w:after="240" w:line="240" w:lineRule="auto"/>
        <w:jc w:val="center"/>
      </w:pPr>
      <w:r w:rsidRPr="00485024">
        <w:rPr>
          <w:b/>
          <w:bCs/>
        </w:rPr>
        <w:br w:type="page"/>
      </w:r>
      <w:r w:rsidRPr="00485024">
        <w:rPr>
          <w:b/>
          <w:bCs/>
        </w:rPr>
        <w:lastRenderedPageBreak/>
        <w:t>CONTENTS OF PART I (continued)</w:t>
      </w:r>
    </w:p>
    <w:p w:rsidR="003636A3" w:rsidRPr="00485024" w:rsidRDefault="003636A3" w:rsidP="003636A3">
      <w:pPr>
        <w:numPr>
          <w:ilvl w:val="12"/>
          <w:numId w:val="0"/>
        </w:numPr>
        <w:tabs>
          <w:tab w:val="left" w:pos="720"/>
          <w:tab w:val="left" w:pos="1440"/>
          <w:tab w:val="left" w:pos="2160"/>
          <w:tab w:val="left" w:pos="2880"/>
          <w:tab w:val="right" w:pos="9638"/>
        </w:tabs>
      </w:pPr>
      <w:r w:rsidRPr="00485024">
        <w:rPr>
          <w:b/>
          <w:bCs/>
          <w:u w:val="single"/>
        </w:rPr>
        <w:t>Section</w:t>
      </w:r>
      <w:r w:rsidRPr="00485024">
        <w:tab/>
      </w:r>
      <w:r w:rsidRPr="00485024">
        <w:tab/>
      </w:r>
      <w:r w:rsidRPr="00485024">
        <w:tab/>
      </w:r>
      <w:r w:rsidRPr="00485024">
        <w:tab/>
      </w:r>
      <w:r w:rsidRPr="00485024">
        <w:tab/>
      </w:r>
      <w:r w:rsidRPr="00485024">
        <w:rPr>
          <w:b/>
          <w:bCs/>
        </w:rPr>
        <w:t>Page</w:t>
      </w:r>
    </w:p>
    <w:p w:rsidR="003636A3" w:rsidRPr="00485024" w:rsidRDefault="003636A3" w:rsidP="003636A3">
      <w:pPr>
        <w:tabs>
          <w:tab w:val="left" w:pos="849"/>
          <w:tab w:val="left" w:pos="1473"/>
          <w:tab w:val="left" w:pos="1700"/>
          <w:tab w:val="left" w:pos="2266"/>
          <w:tab w:val="left" w:leader="dot" w:pos="8956"/>
          <w:tab w:val="center" w:pos="9410"/>
        </w:tabs>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3.</w:t>
      </w:r>
      <w:r w:rsidRPr="00485024">
        <w:rPr>
          <w:b/>
          <w:bCs/>
        </w:rPr>
        <w:tab/>
        <w:t>TEST SERIES 3</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4</w:t>
      </w:r>
      <w:r w:rsidRPr="00485024">
        <w:tab/>
        <w:t>SERIES 3 TYPE (a)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1</w:t>
      </w:r>
      <w:r w:rsidRPr="00485024">
        <w:tab/>
        <w:t xml:space="preserve">Test 3 (a) (i) </w:t>
      </w:r>
      <w:r w:rsidRPr="00485024">
        <w:tab/>
        <w:t>Bureau of Explosives impact machine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2</w:t>
      </w:r>
      <w:r w:rsidRPr="00485024">
        <w:tab/>
      </w:r>
      <w:r w:rsidRPr="00485024">
        <w:rPr>
          <w:b/>
          <w:bCs/>
        </w:rPr>
        <w:t>Test 3 (a) (ii)</w:t>
      </w:r>
      <w:r w:rsidRPr="00485024">
        <w:rPr>
          <w:b/>
          <w:bCs/>
        </w:rPr>
        <w:tab/>
        <w:t>* BAM Fallhammer (D)</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3</w:t>
      </w:r>
      <w:r w:rsidRPr="00485024">
        <w:tab/>
        <w:t>Test 3 (a) (iii)</w:t>
      </w:r>
      <w:r w:rsidRPr="00485024">
        <w:tab/>
        <w:t>Rotter test (GB)</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4</w:t>
      </w:r>
      <w:r w:rsidRPr="00485024">
        <w:tab/>
        <w:t xml:space="preserve">Test 3 (a) (iv) </w:t>
      </w:r>
      <w:r w:rsidRPr="00485024">
        <w:tab/>
        <w:t>30 kg Fallhammer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5</w:t>
      </w:r>
      <w:r w:rsidRPr="00485024">
        <w:tab/>
        <w:t>Test 3 (a) (v)</w:t>
      </w:r>
      <w:r w:rsidRPr="00485024">
        <w:tab/>
        <w:t>Modified type 12 impact tool (C)</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6</w:t>
      </w:r>
      <w:r w:rsidRPr="00485024">
        <w:tab/>
        <w:t>Test 3 (a) (vi)</w:t>
      </w:r>
      <w:r w:rsidRPr="00485024">
        <w:tab/>
        <w:t>Impact sensitivity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4.7</w:t>
      </w:r>
      <w:r w:rsidRPr="00485024">
        <w:tab/>
        <w:t>Test 3 (a) (vii)</w:t>
      </w:r>
      <w:r w:rsidRPr="00485024">
        <w:tab/>
        <w:t>Modified Bureau of Mines impact machine test</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5</w:t>
      </w:r>
      <w:r w:rsidRPr="00485024">
        <w:tab/>
        <w:t>SERIES 3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bCs/>
        </w:rPr>
      </w:pPr>
      <w:r w:rsidRPr="00485024">
        <w:t>13.5.1</w:t>
      </w:r>
      <w:r w:rsidRPr="00485024">
        <w:tab/>
      </w:r>
      <w:r w:rsidRPr="00485024">
        <w:rPr>
          <w:b/>
          <w:bCs/>
        </w:rPr>
        <w:t>Test 3 (b) (i)</w:t>
      </w:r>
      <w:r w:rsidRPr="00485024">
        <w:rPr>
          <w:b/>
          <w:bCs/>
        </w:rPr>
        <w:tab/>
        <w:t>* BAM friction apparatus (D)</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2</w:t>
      </w:r>
      <w:r w:rsidRPr="00485024">
        <w:tab/>
        <w:t>Test 3 (b) (ii)</w:t>
      </w:r>
      <w:r w:rsidRPr="00485024">
        <w:tab/>
        <w:t>Rotary friction test (GB)</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3</w:t>
      </w:r>
      <w:r w:rsidRPr="00485024">
        <w:tab/>
        <w:t>Test 3 (b) (iii)</w:t>
      </w:r>
      <w:r w:rsidRPr="00485024">
        <w:tab/>
        <w:t>Friction sensitivity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5.4</w:t>
      </w:r>
      <w:r w:rsidRPr="00485024">
        <w:tab/>
        <w:t>Test 3 (b) (iv)</w:t>
      </w:r>
      <w:r w:rsidRPr="00485024">
        <w:tab/>
        <w:t>ABL friction machine test</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w:t>
      </w:r>
      <w:r w:rsidRPr="00485024">
        <w:tab/>
        <w:t>SERIES 3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1</w:t>
      </w:r>
      <w:r w:rsidRPr="00485024">
        <w:tab/>
      </w:r>
      <w:r w:rsidRPr="00485024">
        <w:rPr>
          <w:b/>
          <w:bCs/>
        </w:rPr>
        <w:t>Test 3 (c) ) (i)</w:t>
      </w:r>
      <w:r w:rsidRPr="00485024">
        <w:rPr>
          <w:b/>
          <w:bCs/>
        </w:rPr>
        <w:tab/>
        <w:t>* Thermal stability test at 75 °C (F/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3.6.1</w:t>
      </w:r>
      <w:r w:rsidRPr="00485024">
        <w:tab/>
      </w:r>
      <w:r w:rsidRPr="00485024">
        <w:rPr>
          <w:bCs/>
        </w:rPr>
        <w:t>Test 3 (c) ) (ii)</w:t>
      </w:r>
      <w:r w:rsidRPr="00485024">
        <w:rPr>
          <w:bCs/>
        </w:rPr>
        <w:tab/>
      </w:r>
      <w:r w:rsidRPr="00485024">
        <w:t>SBAT thermal stability test at 75 °C</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3.7</w:t>
      </w:r>
      <w:r w:rsidRPr="00485024">
        <w:tab/>
        <w:t>SERIES 3 TYPE (d)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pPr>
      <w:r w:rsidRPr="00485024">
        <w:t>13.7.1</w:t>
      </w:r>
      <w:r w:rsidRPr="00485024">
        <w:tab/>
      </w:r>
      <w:r w:rsidRPr="00485024">
        <w:rPr>
          <w:b/>
          <w:bCs/>
        </w:rPr>
        <w:t>Test 3 (d)</w:t>
      </w:r>
      <w:r w:rsidRPr="00485024">
        <w:rPr>
          <w:b/>
          <w:bCs/>
        </w:rPr>
        <w:tab/>
        <w:t>* Small-scale burning test (F/USA)</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rPr>
          <w:highlight w:val="yellow"/>
        </w:rPr>
      </w:pPr>
    </w:p>
    <w:p w:rsidR="003636A3" w:rsidRPr="00485024" w:rsidRDefault="003636A3" w:rsidP="003636A3">
      <w:pPr>
        <w:tabs>
          <w:tab w:val="left" w:pos="849"/>
          <w:tab w:val="left" w:pos="1473"/>
          <w:tab w:val="left" w:pos="1700"/>
          <w:tab w:val="left" w:leader="dot" w:pos="8956"/>
          <w:tab w:val="center" w:pos="9410"/>
        </w:tabs>
        <w:spacing w:after="60"/>
      </w:pPr>
      <w:r w:rsidRPr="00485024">
        <w:rPr>
          <w:b/>
          <w:bCs/>
        </w:rPr>
        <w:t>14.</w:t>
      </w:r>
      <w:r w:rsidRPr="00485024">
        <w:rPr>
          <w:b/>
          <w:bCs/>
        </w:rPr>
        <w:tab/>
        <w:t>TEST SERIES 4</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1</w:t>
      </w:r>
      <w:r w:rsidRPr="00485024">
        <w:tab/>
        <w:t>INTRODUCTION</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2</w:t>
      </w:r>
      <w:r w:rsidRPr="00485024">
        <w:tab/>
        <w:t>TEST METHODS</w:t>
      </w:r>
      <w:r w:rsidRPr="00485024">
        <w:tab/>
      </w:r>
      <w:r w:rsidRPr="00485024">
        <w:tab/>
      </w:r>
    </w:p>
    <w:p w:rsidR="003636A3" w:rsidRPr="00485024" w:rsidRDefault="003636A3" w:rsidP="003636A3">
      <w:pPr>
        <w:tabs>
          <w:tab w:val="left" w:pos="849"/>
          <w:tab w:val="left" w:pos="1473"/>
          <w:tab w:val="left" w:pos="1700"/>
          <w:tab w:val="left" w:leader="dot" w:pos="8956"/>
          <w:tab w:val="center" w:pos="9410"/>
        </w:tabs>
        <w:spacing w:after="60"/>
      </w:pPr>
      <w:r w:rsidRPr="00485024">
        <w:t>14.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4</w:t>
      </w:r>
      <w:r w:rsidRPr="00485024">
        <w:tab/>
        <w:t>SERIES 4 TYPE (a)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bCs/>
        </w:rPr>
      </w:pPr>
      <w:r w:rsidRPr="00485024">
        <w:t>14.4.1</w:t>
      </w:r>
      <w:r w:rsidRPr="00485024">
        <w:tab/>
      </w:r>
      <w:r w:rsidRPr="00485024">
        <w:rPr>
          <w:b/>
          <w:bCs/>
        </w:rPr>
        <w:t>Test 4 (a)</w:t>
      </w:r>
      <w:r w:rsidRPr="00485024">
        <w:rPr>
          <w:b/>
          <w:bCs/>
        </w:rPr>
        <w:tab/>
        <w:t>* Thermal stability test for unpackaged articles</w:t>
      </w:r>
      <w:r w:rsidRPr="00485024">
        <w:rPr>
          <w:b/>
          <w:bCs/>
        </w:rPr>
        <w:br/>
      </w:r>
      <w:r w:rsidRPr="00485024">
        <w:rPr>
          <w:b/>
          <w:bCs/>
        </w:rPr>
        <w:tab/>
      </w:r>
      <w:r w:rsidRPr="00485024">
        <w:rPr>
          <w:b/>
          <w:bCs/>
        </w:rPr>
        <w:tab/>
      </w:r>
      <w:r w:rsidRPr="00485024">
        <w:rPr>
          <w:b/>
          <w:bCs/>
        </w:rPr>
        <w:tab/>
      </w:r>
      <w:r w:rsidRPr="00485024">
        <w:rPr>
          <w:b/>
          <w:bCs/>
        </w:rPr>
        <w:tab/>
        <w:t>and packaged articles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5</w:t>
      </w:r>
      <w:r w:rsidRPr="00485024">
        <w:tab/>
        <w:t>SERIES 4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4.5.1</w:t>
      </w:r>
      <w:r w:rsidRPr="00485024">
        <w:tab/>
      </w:r>
      <w:r w:rsidRPr="00485024">
        <w:rPr>
          <w:b/>
          <w:bCs/>
        </w:rPr>
        <w:t>Test 4 (b) (i)</w:t>
      </w:r>
      <w:r w:rsidRPr="00485024">
        <w:rPr>
          <w:b/>
          <w:bCs/>
        </w:rPr>
        <w:tab/>
        <w:t>* The steel tube drop test for liquids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pPr>
      <w:r w:rsidRPr="00485024">
        <w:t>14.5.2</w:t>
      </w:r>
      <w:r w:rsidRPr="00485024">
        <w:tab/>
      </w:r>
      <w:r w:rsidRPr="00485024">
        <w:rPr>
          <w:b/>
          <w:bCs/>
        </w:rPr>
        <w:t>Test 4 (b) (ii)</w:t>
      </w:r>
      <w:r w:rsidRPr="00485024">
        <w:rPr>
          <w:b/>
          <w:bCs/>
        </w:rPr>
        <w:tab/>
        <w:t>* Twelve metre drop test for unpackaged articles,</w:t>
      </w:r>
      <w:r w:rsidRPr="00485024">
        <w:br/>
      </w:r>
      <w:r w:rsidRPr="00485024">
        <w:tab/>
      </w:r>
      <w:r w:rsidRPr="00485024">
        <w:tab/>
      </w:r>
      <w:r w:rsidRPr="00485024">
        <w:tab/>
      </w:r>
      <w:r w:rsidRPr="00485024">
        <w:tab/>
      </w:r>
      <w:r w:rsidRPr="00485024">
        <w:rPr>
          <w:b/>
          <w:bCs/>
        </w:rPr>
        <w:t>packaged articles and packaged substances (USA)</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rPr>
          <w:highlight w:val="yellow"/>
        </w:rPr>
      </w:pP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5.</w:t>
      </w:r>
      <w:r w:rsidRPr="00485024">
        <w:rPr>
          <w:b/>
          <w:bCs/>
        </w:rPr>
        <w:tab/>
        <w:t>TEST SERIES 5</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4</w:t>
      </w:r>
      <w:r w:rsidRPr="00485024">
        <w:tab/>
        <w:t>SERIES 5 TYPE (a) TEST PRESCRIPTION</w:t>
      </w:r>
      <w:r w:rsidRPr="00485024">
        <w:tab/>
      </w:r>
      <w:r w:rsidRPr="00485024">
        <w:tab/>
      </w:r>
    </w:p>
    <w:p w:rsidR="003636A3" w:rsidRPr="006A5B6B" w:rsidRDefault="003636A3" w:rsidP="003636A3">
      <w:pPr>
        <w:tabs>
          <w:tab w:val="left" w:pos="849"/>
          <w:tab w:val="left" w:pos="1473"/>
          <w:tab w:val="left" w:pos="1700"/>
          <w:tab w:val="left" w:pos="2520"/>
          <w:tab w:val="left" w:leader="dot" w:pos="8956"/>
          <w:tab w:val="center" w:pos="9410"/>
        </w:tabs>
        <w:spacing w:after="60"/>
        <w:rPr>
          <w:szCs w:val="22"/>
        </w:rPr>
      </w:pPr>
      <w:r w:rsidRPr="00485024">
        <w:t>15.4.1</w:t>
      </w:r>
      <w:r w:rsidRPr="00485024">
        <w:tab/>
      </w:r>
      <w:r w:rsidRPr="00485024">
        <w:rPr>
          <w:b/>
          <w:bCs/>
        </w:rPr>
        <w:t xml:space="preserve">Test 5 (a) </w:t>
      </w:r>
      <w:r w:rsidRPr="00485024">
        <w:rPr>
          <w:b/>
          <w:bCs/>
        </w:rPr>
        <w:tab/>
        <w:t>* Cap sensitivity test (D/USA)</w:t>
      </w:r>
      <w:r w:rsidRPr="00485024">
        <w:tab/>
      </w:r>
      <w:r w:rsidRPr="006A5B6B">
        <w:rPr>
          <w:szCs w:val="22"/>
        </w:rPr>
        <w:tab/>
      </w:r>
    </w:p>
    <w:p w:rsidR="003636A3" w:rsidRPr="00485024" w:rsidRDefault="003636A3" w:rsidP="003636A3">
      <w:pPr>
        <w:suppressAutoHyphens w:val="0"/>
        <w:spacing w:after="240" w:line="240" w:lineRule="auto"/>
        <w:jc w:val="center"/>
      </w:pPr>
      <w:r w:rsidRPr="00485024">
        <w:rPr>
          <w:b/>
          <w:bCs/>
        </w:rPr>
        <w:lastRenderedPageBreak/>
        <w:t>CONTENTS OF PART I (continued)</w:t>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w:t>
      </w:r>
      <w:r w:rsidRPr="00485024">
        <w:tab/>
        <w:t>SERIES 5 TYPE (b)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1</w:t>
      </w:r>
      <w:r w:rsidRPr="00485024">
        <w:tab/>
        <w:t>Test 5 (b) (i)</w:t>
      </w:r>
      <w:r w:rsidRPr="00485024">
        <w:tab/>
        <w:t>French DDT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2</w:t>
      </w:r>
      <w:r w:rsidRPr="00485024">
        <w:tab/>
      </w:r>
      <w:r w:rsidRPr="00485024">
        <w:rPr>
          <w:b/>
          <w:bCs/>
        </w:rPr>
        <w:t>Test 5 (b) (ii)</w:t>
      </w:r>
      <w:r w:rsidRPr="00485024">
        <w:rPr>
          <w:b/>
          <w:bCs/>
        </w:rPr>
        <w:tab/>
        <w:t>* USA DD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5.3</w:t>
      </w:r>
      <w:r w:rsidRPr="00485024">
        <w:tab/>
        <w:t>Test 5 (b) (iii)</w:t>
      </w:r>
      <w:r w:rsidRPr="00485024">
        <w:tab/>
        <w:t>Deflagration to detonation transition test (RU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5.6</w:t>
      </w:r>
      <w:r w:rsidRPr="00485024">
        <w:tab/>
        <w:t xml:space="preserve"> SERIES 5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240"/>
      </w:pPr>
      <w:r w:rsidRPr="00485024">
        <w:t>15.6.1</w:t>
      </w:r>
      <w:r w:rsidRPr="00485024">
        <w:tab/>
      </w:r>
      <w:r w:rsidRPr="00485024">
        <w:rPr>
          <w:b/>
          <w:bCs/>
        </w:rPr>
        <w:t xml:space="preserve"> Test 5 (c)</w:t>
      </w:r>
      <w:r w:rsidRPr="00485024">
        <w:rPr>
          <w:b/>
          <w:bCs/>
        </w:rPr>
        <w:tab/>
        <w:t>* External fire test for Division 1.5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6.</w:t>
      </w:r>
      <w:r w:rsidRPr="00485024">
        <w:rPr>
          <w:b/>
          <w:bCs/>
        </w:rPr>
        <w:tab/>
        <w:t>TEST SERIES 6</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4</w:t>
      </w:r>
      <w:r w:rsidRPr="00485024">
        <w:tab/>
        <w:t>SERIES 6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4.1</w:t>
      </w:r>
      <w:r w:rsidRPr="00485024">
        <w:tab/>
      </w:r>
      <w:r w:rsidRPr="00485024">
        <w:rPr>
          <w:b/>
          <w:bCs/>
        </w:rPr>
        <w:t xml:space="preserve">Test 6 (a) </w:t>
      </w:r>
      <w:r w:rsidRPr="00485024">
        <w:rPr>
          <w:b/>
          <w:bCs/>
        </w:rPr>
        <w:tab/>
        <w:t>* Single packag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5</w:t>
      </w:r>
      <w:r w:rsidRPr="00485024">
        <w:tab/>
        <w:t>SERIES 6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5.1</w:t>
      </w:r>
      <w:r w:rsidRPr="00485024">
        <w:tab/>
      </w:r>
      <w:r w:rsidRPr="00485024">
        <w:rPr>
          <w:b/>
          <w:bCs/>
        </w:rPr>
        <w:t>Test 6 (b)</w:t>
      </w:r>
      <w:r w:rsidRPr="00485024">
        <w:rPr>
          <w:b/>
          <w:bCs/>
        </w:rPr>
        <w:tab/>
        <w:t>* Stack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6</w:t>
      </w:r>
      <w:r w:rsidRPr="00485024">
        <w:tab/>
        <w:t>SERIES 6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6.1</w:t>
      </w:r>
      <w:r w:rsidRPr="00485024">
        <w:tab/>
      </w:r>
      <w:r w:rsidRPr="00485024">
        <w:rPr>
          <w:b/>
          <w:bCs/>
        </w:rPr>
        <w:t>Test 6 (c)</w:t>
      </w:r>
      <w:r w:rsidRPr="00485024">
        <w:rPr>
          <w:b/>
          <w:bCs/>
        </w:rPr>
        <w:tab/>
        <w:t>* External fire (bonfir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7</w:t>
      </w:r>
      <w:r w:rsidRPr="00485024">
        <w:tab/>
        <w:t>SERIES 6 TYPE (d)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6.7.1</w:t>
      </w:r>
      <w:r w:rsidRPr="00485024">
        <w:tab/>
      </w:r>
      <w:r w:rsidRPr="00485024">
        <w:rPr>
          <w:b/>
          <w:bCs/>
        </w:rPr>
        <w:t>Test 6 (d)</w:t>
      </w:r>
      <w:r w:rsidRPr="00485024">
        <w:rPr>
          <w:b/>
          <w:bCs/>
        </w:rPr>
        <w:tab/>
        <w:t xml:space="preserve">* </w:t>
      </w:r>
      <w:r w:rsidRPr="00485024">
        <w:rPr>
          <w:b/>
          <w:color w:val="000000"/>
        </w:rPr>
        <w:t xml:space="preserve">Unconfined package test </w:t>
      </w:r>
      <w:r w:rsidRPr="00485024">
        <w:rPr>
          <w:b/>
          <w:bCs/>
        </w:rPr>
        <w:t>(UN)</w:t>
      </w:r>
      <w:r w:rsidRPr="00485024">
        <w:tab/>
      </w:r>
      <w:r w:rsidRPr="00485024">
        <w:tab/>
      </w:r>
    </w:p>
    <w:p w:rsidR="003636A3" w:rsidRPr="00485024" w:rsidRDefault="003636A3" w:rsidP="003636A3">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 w:val="20"/>
          <w:highlight w:val="yellow"/>
        </w:rPr>
      </w:pP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rPr>
          <w:b/>
          <w:bCs/>
        </w:rPr>
        <w:t>17.</w:t>
      </w:r>
      <w:r w:rsidRPr="00485024">
        <w:rPr>
          <w:b/>
          <w:bCs/>
        </w:rPr>
        <w:tab/>
        <w:t>TEST SERIES 7</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w:t>
      </w:r>
      <w:r w:rsidRPr="00485024">
        <w:tab/>
        <w:t>INTRODUCTION</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2</w:t>
      </w:r>
      <w:r w:rsidRPr="00485024">
        <w:tab/>
        <w:t>TEST METHODS</w:t>
      </w:r>
      <w:r w:rsidRPr="00485024">
        <w:tab/>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3</w:t>
      </w:r>
      <w:r w:rsidRPr="00485024">
        <w:tab/>
        <w:t>TEST CONDI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4</w:t>
      </w:r>
      <w:r w:rsidRPr="00485024">
        <w:tab/>
        <w:t>SERIES 7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4.1</w:t>
      </w:r>
      <w:r w:rsidRPr="00485024">
        <w:tab/>
      </w:r>
      <w:r w:rsidRPr="00485024">
        <w:rPr>
          <w:b/>
          <w:bCs/>
        </w:rPr>
        <w:t xml:space="preserve">Test 7 (a) </w:t>
      </w:r>
      <w:r w:rsidRPr="00485024">
        <w:rPr>
          <w:b/>
          <w:bCs/>
        </w:rPr>
        <w:tab/>
        <w:t>* EIS cap test (D/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5</w:t>
      </w:r>
      <w:r w:rsidRPr="00485024">
        <w:tab/>
        <w:t>SERIES 7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5.1</w:t>
      </w:r>
      <w:r w:rsidRPr="00485024">
        <w:tab/>
      </w:r>
      <w:r w:rsidRPr="00485024">
        <w:rPr>
          <w:b/>
          <w:bCs/>
        </w:rPr>
        <w:t>Test 7 (b)</w:t>
      </w:r>
      <w:r w:rsidRPr="00485024">
        <w:rPr>
          <w:b/>
          <w:bCs/>
        </w:rPr>
        <w:tab/>
        <w:t>* EIS gap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w:t>
      </w:r>
      <w:r w:rsidRPr="00485024">
        <w:tab/>
        <w:t>SERIES 7 TYPE (c)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1</w:t>
      </w:r>
      <w:r w:rsidRPr="00485024">
        <w:tab/>
        <w:t>Test 7 (c) (i)</w:t>
      </w:r>
      <w:r w:rsidRPr="00485024">
        <w:tab/>
        <w:t>Susan impac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6.2</w:t>
      </w:r>
      <w:r w:rsidRPr="00485024">
        <w:tab/>
      </w:r>
      <w:r w:rsidRPr="00485024">
        <w:rPr>
          <w:b/>
          <w:bCs/>
        </w:rPr>
        <w:t>Test 7 (c) (ii)</w:t>
      </w:r>
      <w:r w:rsidRPr="00485024">
        <w:rPr>
          <w:b/>
          <w:bCs/>
        </w:rPr>
        <w:tab/>
        <w:t>* Friability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w:t>
      </w:r>
      <w:r w:rsidRPr="00485024">
        <w:tab/>
        <w:t>SERIES 7 TYPE (d)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1</w:t>
      </w:r>
      <w:r w:rsidRPr="00485024">
        <w:tab/>
      </w:r>
      <w:r w:rsidRPr="00485024">
        <w:rPr>
          <w:b/>
          <w:bCs/>
        </w:rPr>
        <w:t>Test 7 (d) (i)</w:t>
      </w:r>
      <w:r w:rsidRPr="00485024">
        <w:rPr>
          <w:b/>
          <w:bCs/>
        </w:rPr>
        <w:tab/>
        <w:t>* EIS bullet impact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7.2</w:t>
      </w:r>
      <w:r w:rsidRPr="00485024">
        <w:tab/>
        <w:t>Test 7 (d) (ii)</w:t>
      </w:r>
      <w:r w:rsidRPr="00485024">
        <w:tab/>
        <w:t>Friability test (F)</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8</w:t>
      </w:r>
      <w:r w:rsidRPr="00485024">
        <w:tab/>
        <w:t>SERIES 7 TYPE (e)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8.1</w:t>
      </w:r>
      <w:r w:rsidRPr="00485024">
        <w:tab/>
      </w:r>
      <w:r w:rsidRPr="00485024">
        <w:rPr>
          <w:b/>
          <w:bCs/>
        </w:rPr>
        <w:t xml:space="preserve">Test 7 (e) </w:t>
      </w:r>
      <w:r w:rsidRPr="00485024">
        <w:rPr>
          <w:b/>
          <w:bCs/>
        </w:rPr>
        <w:tab/>
        <w:t>* EIS external fire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9</w:t>
      </w:r>
      <w:r w:rsidRPr="00485024">
        <w:tab/>
        <w:t>SERIES 7 TYPE (f)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9.1</w:t>
      </w:r>
      <w:r w:rsidRPr="00485024">
        <w:tab/>
      </w:r>
      <w:r w:rsidRPr="00485024">
        <w:rPr>
          <w:b/>
          <w:bCs/>
        </w:rPr>
        <w:t>Test 7 (f)</w:t>
      </w:r>
      <w:r w:rsidRPr="00485024">
        <w:rPr>
          <w:b/>
          <w:bCs/>
        </w:rPr>
        <w:tab/>
      </w:r>
      <w:r w:rsidRPr="00485024">
        <w:rPr>
          <w:b/>
          <w:bCs/>
        </w:rPr>
        <w:tab/>
        <w:t>* EIS slow cook-off test (USA)</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0</w:t>
      </w:r>
      <w:r w:rsidRPr="00485024">
        <w:tab/>
        <w:t>SERIES 7 TYPE (g)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0.1</w:t>
      </w:r>
      <w:r w:rsidRPr="00485024">
        <w:tab/>
      </w:r>
      <w:r w:rsidRPr="00485024">
        <w:rPr>
          <w:b/>
          <w:bCs/>
        </w:rPr>
        <w:t>Test 7 (g)</w:t>
      </w:r>
      <w:r w:rsidRPr="00485024">
        <w:rPr>
          <w:b/>
          <w:bCs/>
        </w:rPr>
        <w:tab/>
        <w:t>* 1.6 Article (or component level) external fire test (UN)</w:t>
      </w:r>
      <w:r w:rsidRPr="00485024">
        <w:tab/>
      </w:r>
      <w:r w:rsidRPr="00485024">
        <w:tab/>
      </w:r>
    </w:p>
    <w:p w:rsidR="003636A3" w:rsidRPr="00485024" w:rsidRDefault="003636A3" w:rsidP="003636A3">
      <w:pPr>
        <w:keepNext/>
        <w:keepLines/>
        <w:suppressAutoHyphens w:val="0"/>
        <w:spacing w:after="240" w:line="240" w:lineRule="auto"/>
        <w:jc w:val="center"/>
      </w:pPr>
      <w:r w:rsidRPr="00485024">
        <w:rPr>
          <w:b/>
          <w:bCs/>
        </w:rPr>
        <w:lastRenderedPageBreak/>
        <w:t>CONTENTS OF PART I (continued)</w:t>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1</w:t>
      </w:r>
      <w:r w:rsidRPr="00485024">
        <w:tab/>
        <w:t>SERIES 7 TYPE (h)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1.1</w:t>
      </w:r>
      <w:r w:rsidRPr="00485024">
        <w:tab/>
      </w:r>
      <w:r w:rsidRPr="00485024">
        <w:rPr>
          <w:b/>
          <w:bCs/>
        </w:rPr>
        <w:t>Test 7 (h)</w:t>
      </w:r>
      <w:r w:rsidRPr="00485024">
        <w:rPr>
          <w:b/>
          <w:bCs/>
        </w:rPr>
        <w:tab/>
        <w:t>* 1.6 Article slow cook-off test (USA)</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2</w:t>
      </w:r>
      <w:r w:rsidRPr="00485024">
        <w:tab/>
        <w:t>SERIES 7 TYPE (j)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2.1</w:t>
      </w:r>
      <w:r w:rsidRPr="00485024">
        <w:tab/>
      </w:r>
      <w:r w:rsidRPr="00485024">
        <w:rPr>
          <w:b/>
          <w:bCs/>
        </w:rPr>
        <w:t xml:space="preserve">Test 7 (j) </w:t>
      </w:r>
      <w:r w:rsidRPr="00485024">
        <w:rPr>
          <w:b/>
          <w:bCs/>
        </w:rPr>
        <w:tab/>
        <w:t>* 1.6 Article bullet impact test (USA)</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3</w:t>
      </w:r>
      <w:r w:rsidRPr="00485024">
        <w:tab/>
        <w:t xml:space="preserve"> SERIES 7 TYPE (k) TEST PRESCRIPTION</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7.13.1</w:t>
      </w:r>
      <w:r w:rsidRPr="00485024">
        <w:tab/>
      </w:r>
      <w:r w:rsidRPr="00485024">
        <w:rPr>
          <w:b/>
          <w:bCs/>
        </w:rPr>
        <w:t>Test 7 (k)</w:t>
      </w:r>
      <w:r w:rsidRPr="00485024">
        <w:rPr>
          <w:b/>
          <w:bCs/>
        </w:rPr>
        <w:tab/>
        <w:t>* 1.6 Article stack test (U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4</w:t>
      </w:r>
      <w:r w:rsidRPr="00485024">
        <w:tab/>
        <w:t>SERIES 7 TYPE (l)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7.14.1</w:t>
      </w:r>
      <w:r w:rsidRPr="00485024">
        <w:tab/>
      </w:r>
      <w:r w:rsidRPr="00485024">
        <w:rPr>
          <w:b/>
        </w:rPr>
        <w:t xml:space="preserve">Test 7 (l): </w:t>
      </w:r>
      <w:r w:rsidRPr="00485024">
        <w:rPr>
          <w:b/>
        </w:rPr>
        <w:tab/>
      </w:r>
      <w:r w:rsidRPr="00485024">
        <w:rPr>
          <w:b/>
          <w:bCs/>
        </w:rPr>
        <w:t xml:space="preserve">* </w:t>
      </w:r>
      <w:r w:rsidRPr="00485024">
        <w:rPr>
          <w:b/>
        </w:rPr>
        <w:t>1.6 Article (or component level) fragment impact test</w:t>
      </w:r>
      <w:r w:rsidRPr="00485024">
        <w:tab/>
      </w:r>
      <w:r w:rsidRPr="00485024">
        <w:tab/>
      </w:r>
    </w:p>
    <w:p w:rsidR="003636A3" w:rsidRPr="00485024" w:rsidRDefault="003636A3" w:rsidP="003636A3">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 w:val="20"/>
        </w:rPr>
      </w:pP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rPr>
          <w:b/>
          <w:bCs/>
        </w:rPr>
        <w:t>18.</w:t>
      </w:r>
      <w:r w:rsidRPr="00485024">
        <w:rPr>
          <w:b/>
          <w:bCs/>
        </w:rPr>
        <w:tab/>
        <w:t>TEST SERIES 8</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1</w:t>
      </w:r>
      <w:r w:rsidRPr="00485024">
        <w:tab/>
        <w:t>INTRODUCTION</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2</w:t>
      </w:r>
      <w:r w:rsidRPr="00485024">
        <w:tab/>
        <w:t>TEST METHODS</w:t>
      </w:r>
      <w:r w:rsidRPr="00485024">
        <w:tab/>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3</w:t>
      </w:r>
      <w:r w:rsidRPr="00485024">
        <w:tab/>
        <w:t>TEST CONDITIONS</w:t>
      </w:r>
      <w:r w:rsidRPr="00485024">
        <w:tab/>
      </w:r>
      <w:r w:rsidRPr="00485024">
        <w:tab/>
      </w:r>
    </w:p>
    <w:p w:rsidR="003636A3" w:rsidRPr="00485024" w:rsidRDefault="003636A3" w:rsidP="003636A3">
      <w:pPr>
        <w:keepNext/>
        <w:keepLines/>
        <w:tabs>
          <w:tab w:val="left" w:pos="849"/>
          <w:tab w:val="left" w:pos="1473"/>
          <w:tab w:val="left" w:pos="1700"/>
          <w:tab w:val="left" w:pos="2520"/>
          <w:tab w:val="left" w:leader="dot" w:pos="8956"/>
          <w:tab w:val="center" w:pos="9410"/>
        </w:tabs>
        <w:spacing w:after="60"/>
      </w:pPr>
      <w:r w:rsidRPr="00485024">
        <w:t>18.4</w:t>
      </w:r>
      <w:r w:rsidRPr="00485024">
        <w:tab/>
        <w:t>SERIES 8 TYPE (a)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rPr>
          <w:b/>
        </w:rPr>
      </w:pPr>
      <w:r w:rsidRPr="00485024">
        <w:t>18.4.1</w:t>
      </w:r>
      <w:r w:rsidRPr="00485024">
        <w:tab/>
      </w:r>
      <w:r w:rsidRPr="00485024">
        <w:rPr>
          <w:b/>
        </w:rPr>
        <w:t xml:space="preserve">Test 8 (a): </w:t>
      </w:r>
      <w:r w:rsidRPr="00485024">
        <w:rPr>
          <w:b/>
        </w:rPr>
        <w:tab/>
      </w:r>
      <w:r w:rsidRPr="00485024">
        <w:rPr>
          <w:b/>
          <w:bCs/>
        </w:rPr>
        <w:t xml:space="preserve">* </w:t>
      </w:r>
      <w:r w:rsidRPr="00485024">
        <w:rPr>
          <w:b/>
        </w:rPr>
        <w:t>Thermal stability test for ammonium nitrate emulsions,</w:t>
      </w:r>
      <w:r w:rsidRPr="00485024">
        <w:rPr>
          <w:b/>
        </w:rPr>
        <w:br/>
      </w:r>
      <w:r w:rsidRPr="00485024">
        <w:rPr>
          <w:b/>
        </w:rPr>
        <w:tab/>
      </w:r>
      <w:r w:rsidRPr="00485024">
        <w:rPr>
          <w:b/>
        </w:rPr>
        <w:tab/>
      </w:r>
      <w:r w:rsidRPr="00485024">
        <w:rPr>
          <w:b/>
        </w:rPr>
        <w:tab/>
      </w:r>
      <w:r w:rsidRPr="00485024">
        <w:rPr>
          <w:b/>
        </w:rPr>
        <w:tab/>
        <w:t>suspensions or gels</w:t>
      </w:r>
      <w:r w:rsidRPr="00485024">
        <w:rPr>
          <w:bCs/>
        </w:rPr>
        <w:tab/>
      </w:r>
      <w:r w:rsidRPr="00485024">
        <w:rPr>
          <w:bCs/>
        </w:rPr>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5</w:t>
      </w:r>
      <w:r w:rsidRPr="00485024">
        <w:tab/>
        <w:t>SERIES 8 TYPE (b)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5.1</w:t>
      </w:r>
      <w:r w:rsidRPr="00485024">
        <w:tab/>
      </w:r>
      <w:r w:rsidRPr="00485024">
        <w:rPr>
          <w:b/>
          <w:bCs/>
        </w:rPr>
        <w:t xml:space="preserve">Test 8 (b): </w:t>
      </w:r>
      <w:r w:rsidRPr="00485024">
        <w:rPr>
          <w:b/>
          <w:bCs/>
        </w:rPr>
        <w:tab/>
        <w:t>* ANE Gap Test</w:t>
      </w:r>
      <w:r w:rsidRPr="00485024">
        <w:tab/>
      </w:r>
      <w:r w:rsidRPr="00485024">
        <w:rPr>
          <w:b/>
          <w:bCs/>
        </w:rPr>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6</w:t>
      </w:r>
      <w:r w:rsidRPr="00485024">
        <w:tab/>
        <w:t>SERIES 8 TYPE (c) TEST PRESCRIPTION</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6.1</w:t>
      </w:r>
      <w:r w:rsidRPr="00485024">
        <w:tab/>
      </w:r>
      <w:r w:rsidRPr="00485024">
        <w:rPr>
          <w:b/>
          <w:bCs/>
        </w:rPr>
        <w:t xml:space="preserve">Test  8 (c):  </w:t>
      </w:r>
      <w:r w:rsidRPr="00485024">
        <w:rPr>
          <w:b/>
          <w:bCs/>
        </w:rPr>
        <w:tab/>
        <w:t>* Koenen test</w:t>
      </w:r>
      <w:r w:rsidRPr="00485024">
        <w:tab/>
      </w:r>
      <w:r w:rsidRPr="00485024">
        <w:tab/>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60"/>
      </w:pPr>
      <w:r w:rsidRPr="00485024">
        <w:t>18.7</w:t>
      </w:r>
      <w:r w:rsidRPr="00485024">
        <w:tab/>
        <w:t>SERIES 8 TYPE (d) TEST PRESCRIPTIONS</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18.7.1</w:t>
      </w:r>
      <w:r w:rsidRPr="00485024">
        <w:tab/>
      </w:r>
      <w:r w:rsidRPr="00485024">
        <w:rPr>
          <w:b/>
          <w:bCs/>
        </w:rPr>
        <w:t xml:space="preserve">Test 8 (d) (i): </w:t>
      </w:r>
      <w:r w:rsidRPr="00485024">
        <w:rPr>
          <w:b/>
          <w:bCs/>
        </w:rPr>
        <w:tab/>
        <w:t>* Vented pipe test</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r w:rsidRPr="00485024">
        <w:t xml:space="preserve">18.7.2 </w:t>
      </w:r>
      <w:r w:rsidRPr="00485024">
        <w:rPr>
          <w:b/>
          <w:bCs/>
        </w:rPr>
        <w:tab/>
        <w:t xml:space="preserve">Test 8 (d) (ii): </w:t>
      </w:r>
      <w:r w:rsidRPr="00485024">
        <w:rPr>
          <w:b/>
          <w:bCs/>
        </w:rPr>
        <w:tab/>
        <w:t xml:space="preserve">* Modified vented pipe test </w:t>
      </w:r>
      <w:r w:rsidRPr="00485024">
        <w:tab/>
      </w:r>
      <w:r w:rsidRPr="00485024">
        <w:tab/>
      </w:r>
    </w:p>
    <w:p w:rsidR="003636A3" w:rsidRPr="00485024" w:rsidRDefault="003636A3" w:rsidP="003636A3">
      <w:pPr>
        <w:tabs>
          <w:tab w:val="left" w:pos="849"/>
          <w:tab w:val="left" w:pos="1473"/>
          <w:tab w:val="left" w:pos="1700"/>
          <w:tab w:val="left" w:pos="2520"/>
          <w:tab w:val="left" w:leader="dot" w:pos="8956"/>
          <w:tab w:val="center" w:pos="9410"/>
        </w:tabs>
        <w:spacing w:after="60"/>
      </w:pPr>
    </w:p>
    <w:p w:rsidR="003636A3" w:rsidRPr="00485024" w:rsidRDefault="003636A3" w:rsidP="003636A3">
      <w:pPr>
        <w:pStyle w:val="ManualHeading1"/>
        <w:rPr>
          <w:sz w:val="20"/>
          <w:szCs w:val="20"/>
        </w:rPr>
      </w:pPr>
    </w:p>
    <w:p w:rsidR="003636A3" w:rsidRPr="00161ADB" w:rsidRDefault="003636A3" w:rsidP="003636A3">
      <w:pPr>
        <w:pStyle w:val="ManualHeading1"/>
        <w:rPr>
          <w:sz w:val="22"/>
          <w:szCs w:val="22"/>
        </w:rPr>
      </w:pPr>
      <w:r>
        <w:br w:type="page"/>
      </w:r>
      <w:r w:rsidRPr="00161ADB">
        <w:lastRenderedPageBreak/>
        <w:t>SECTION 10</w:t>
      </w:r>
      <w:r w:rsidRPr="00161ADB">
        <w:br/>
      </w:r>
      <w:r w:rsidRPr="00161ADB">
        <w:br/>
        <w:t xml:space="preserve">INTRODUCTION TO PART I </w:t>
      </w:r>
    </w:p>
    <w:p w:rsidR="003636A3" w:rsidRPr="006A5B6B" w:rsidRDefault="003636A3" w:rsidP="003636A3">
      <w:pPr>
        <w:numPr>
          <w:ilvl w:val="12"/>
          <w:numId w:val="0"/>
        </w:numPr>
        <w:tabs>
          <w:tab w:val="left" w:pos="1418"/>
        </w:tabs>
        <w:spacing w:after="240" w:line="240" w:lineRule="auto"/>
        <w:jc w:val="both"/>
      </w:pPr>
    </w:p>
    <w:p w:rsidR="003636A3" w:rsidRPr="006A5B6B" w:rsidRDefault="003636A3" w:rsidP="003636A3">
      <w:pPr>
        <w:pStyle w:val="ManualHeading2"/>
        <w:spacing w:after="240"/>
        <w:rPr>
          <w:sz w:val="20"/>
          <w:szCs w:val="20"/>
        </w:rPr>
      </w:pPr>
      <w:r w:rsidRPr="006A5B6B">
        <w:rPr>
          <w:sz w:val="20"/>
          <w:szCs w:val="20"/>
        </w:rPr>
        <w:t>10.1</w:t>
      </w:r>
      <w:r w:rsidRPr="006A5B6B">
        <w:rPr>
          <w:sz w:val="20"/>
          <w:szCs w:val="20"/>
        </w:rPr>
        <w:tab/>
        <w:t>Purpose</w:t>
      </w:r>
    </w:p>
    <w:p w:rsidR="003636A3" w:rsidRPr="006A5B6B" w:rsidRDefault="003636A3" w:rsidP="003636A3">
      <w:pPr>
        <w:pStyle w:val="ManualBodyText"/>
        <w:spacing w:after="240"/>
        <w:rPr>
          <w:sz w:val="20"/>
          <w:szCs w:val="20"/>
        </w:rPr>
      </w:pPr>
      <w:r w:rsidRPr="006A5B6B">
        <w:rPr>
          <w:sz w:val="20"/>
          <w:szCs w:val="20"/>
        </w:rPr>
        <w:t>10.1.1</w:t>
      </w:r>
      <w:r w:rsidRPr="006A5B6B">
        <w:rPr>
          <w:sz w:val="20"/>
          <w:szCs w:val="20"/>
        </w:rPr>
        <w:tab/>
        <w:t xml:space="preserve">Part I of the Manual presents the United Nations scheme for the classification of explosives. It includes a description of the procedures and test criteria considered to be the most useful for providing </w:t>
      </w:r>
      <w:r w:rsidRPr="006A5B6B">
        <w:rPr>
          <w:strike/>
          <w:color w:val="FF0000"/>
          <w:sz w:val="20"/>
          <w:szCs w:val="20"/>
        </w:rPr>
        <w:t>competent authorities with</w:t>
      </w:r>
      <w:r w:rsidRPr="003636A3">
        <w:rPr>
          <w:color w:val="4F81BD"/>
          <w:sz w:val="20"/>
          <w:szCs w:val="20"/>
        </w:rPr>
        <w:t xml:space="preserve"> </w:t>
      </w:r>
      <w:r w:rsidRPr="006A5B6B">
        <w:rPr>
          <w:sz w:val="20"/>
          <w:szCs w:val="20"/>
        </w:rPr>
        <w:t>the necessary information to arrive at a proper classification of explosive substances and articles</w:t>
      </w:r>
      <w:r w:rsidRPr="006A5B6B">
        <w:rPr>
          <w:strike/>
          <w:color w:val="FF0000"/>
          <w:sz w:val="20"/>
          <w:szCs w:val="20"/>
        </w:rPr>
        <w:t xml:space="preserve"> for transport</w:t>
      </w:r>
      <w:r w:rsidRPr="006A5B6B">
        <w:rPr>
          <w:sz w:val="20"/>
          <w:szCs w:val="20"/>
        </w:rPr>
        <w:t>. It should be used in conjunction with the classification flow charts in figures 10.1, 10.2, 10.3, 10.4 and 10.5, the general conditions for testing in sub-section 1.5 and the appropriate test prescriptions in sections 11 to 18 of this Manual.</w:t>
      </w:r>
    </w:p>
    <w:p w:rsidR="003636A3" w:rsidRPr="006A5B6B" w:rsidRDefault="003636A3" w:rsidP="003636A3">
      <w:pPr>
        <w:pStyle w:val="ManualBodyText"/>
        <w:spacing w:after="240"/>
        <w:rPr>
          <w:sz w:val="20"/>
          <w:szCs w:val="20"/>
        </w:rPr>
      </w:pPr>
      <w:bookmarkStart w:id="8" w:name="_Hlk501351417"/>
      <w:r w:rsidRPr="006A5B6B">
        <w:rPr>
          <w:sz w:val="20"/>
          <w:szCs w:val="20"/>
        </w:rPr>
        <w:t>10.1.2</w:t>
      </w:r>
      <w:r w:rsidRPr="006A5B6B">
        <w:rPr>
          <w:sz w:val="20"/>
          <w:szCs w:val="20"/>
        </w:rPr>
        <w:tab/>
      </w:r>
      <w:r w:rsidRPr="006A5B6B">
        <w:rPr>
          <w:strike/>
          <w:color w:val="FF0000"/>
          <w:sz w:val="20"/>
          <w:szCs w:val="20"/>
        </w:rPr>
        <w:t>Goods of Class 1</w:t>
      </w:r>
      <w:r w:rsidRPr="003636A3">
        <w:rPr>
          <w:color w:val="4F81BD"/>
          <w:sz w:val="20"/>
          <w:szCs w:val="20"/>
        </w:rPr>
        <w:t xml:space="preserve"> The GHS class of explosives covers all sectors. Class 1 is a subset of this class and comprises explosives as presented for transport. The class of explosives also includes unstable explosives which are those explosives which are forbidden for transport. Goods of class 1 </w:t>
      </w:r>
      <w:r w:rsidRPr="006A5B6B">
        <w:rPr>
          <w:sz w:val="20"/>
          <w:szCs w:val="20"/>
        </w:rPr>
        <w:t xml:space="preserve">are assigned to one of </w:t>
      </w:r>
      <w:r w:rsidRPr="003636A3">
        <w:rPr>
          <w:color w:val="4F81BD"/>
          <w:sz w:val="20"/>
          <w:szCs w:val="20"/>
        </w:rPr>
        <w:t xml:space="preserve">the </w:t>
      </w:r>
      <w:r w:rsidRPr="006A5B6B">
        <w:rPr>
          <w:sz w:val="20"/>
          <w:szCs w:val="20"/>
        </w:rPr>
        <w:t xml:space="preserve">six divisions, depending on the type of hazard they present (see </w:t>
      </w:r>
      <w:r w:rsidRPr="003636A3">
        <w:rPr>
          <w:color w:val="4F81BD"/>
          <w:sz w:val="20"/>
          <w:szCs w:val="20"/>
        </w:rPr>
        <w:t xml:space="preserve">Chapter 2.1, </w:t>
      </w:r>
      <w:r w:rsidRPr="006A5B6B">
        <w:rPr>
          <w:sz w:val="20"/>
          <w:szCs w:val="20"/>
        </w:rPr>
        <w:t>paragraph 2.1.1.4 of the Model Regulations</w:t>
      </w:r>
      <w:r w:rsidRPr="003636A3">
        <w:rPr>
          <w:color w:val="4F81BD"/>
          <w:sz w:val="20"/>
          <w:szCs w:val="20"/>
        </w:rPr>
        <w:t xml:space="preserve"> and Chapter 2.1, paragraph 2.1.2 of the GHS</w:t>
      </w:r>
      <w:r w:rsidRPr="006A5B6B">
        <w:rPr>
          <w:sz w:val="20"/>
          <w:szCs w:val="20"/>
        </w:rPr>
        <w:t>), and</w:t>
      </w:r>
      <w:r w:rsidRPr="003636A3">
        <w:rPr>
          <w:color w:val="4F81BD"/>
          <w:sz w:val="20"/>
          <w:szCs w:val="20"/>
        </w:rPr>
        <w:t>, for some regulatory purposes (e.g. transport),</w:t>
      </w:r>
      <w:r w:rsidRPr="006A5B6B">
        <w:rPr>
          <w:sz w:val="20"/>
          <w:szCs w:val="20"/>
        </w:rPr>
        <w:t xml:space="preserve"> to one of </w:t>
      </w:r>
      <w:r w:rsidRPr="003636A3">
        <w:rPr>
          <w:color w:val="4F81BD"/>
          <w:sz w:val="20"/>
          <w:szCs w:val="20"/>
        </w:rPr>
        <w:t xml:space="preserve">the </w:t>
      </w:r>
      <w:r w:rsidRPr="006A5B6B">
        <w:rPr>
          <w:sz w:val="20"/>
          <w:szCs w:val="20"/>
        </w:rPr>
        <w:t xml:space="preserve">thirteen compatibility groups </w:t>
      </w:r>
      <w:r w:rsidRPr="006A5B6B">
        <w:rPr>
          <w:strike/>
          <w:color w:val="FF0000"/>
          <w:sz w:val="20"/>
          <w:szCs w:val="20"/>
        </w:rPr>
        <w:t>which</w:t>
      </w:r>
      <w:r w:rsidRPr="003636A3">
        <w:rPr>
          <w:color w:val="4F81BD"/>
          <w:sz w:val="20"/>
          <w:szCs w:val="20"/>
        </w:rPr>
        <w:t xml:space="preserve"> that </w:t>
      </w:r>
      <w:r w:rsidRPr="006A5B6B">
        <w:rPr>
          <w:sz w:val="20"/>
          <w:szCs w:val="20"/>
        </w:rPr>
        <w:t>identify the kinds of explosive</w:t>
      </w:r>
      <w:r w:rsidRPr="003636A3">
        <w:rPr>
          <w:color w:val="4F81BD"/>
          <w:sz w:val="20"/>
          <w:szCs w:val="20"/>
        </w:rPr>
        <w:t>s</w:t>
      </w:r>
      <w:r w:rsidRPr="006A5B6B">
        <w:rPr>
          <w:sz w:val="20"/>
          <w:szCs w:val="20"/>
        </w:rPr>
        <w:t xml:space="preserve"> </w:t>
      </w:r>
      <w:r w:rsidRPr="006A5B6B">
        <w:rPr>
          <w:strike/>
          <w:color w:val="FF0000"/>
          <w:sz w:val="20"/>
          <w:szCs w:val="20"/>
        </w:rPr>
        <w:t>substances and articles</w:t>
      </w:r>
      <w:r w:rsidRPr="003636A3">
        <w:rPr>
          <w:color w:val="4F81BD"/>
          <w:sz w:val="20"/>
          <w:szCs w:val="20"/>
        </w:rPr>
        <w:t xml:space="preserve"> </w:t>
      </w:r>
      <w:r w:rsidRPr="006A5B6B">
        <w:rPr>
          <w:sz w:val="20"/>
          <w:szCs w:val="20"/>
        </w:rPr>
        <w:t xml:space="preserve">that are deemed to be compatible. The general scheme for classifying a substance or article which is to be considered for inclusion in </w:t>
      </w:r>
      <w:r w:rsidRPr="003636A3">
        <w:rPr>
          <w:color w:val="4F81BD"/>
          <w:sz w:val="20"/>
          <w:szCs w:val="20"/>
        </w:rPr>
        <w:t xml:space="preserve">the class of explosives </w:t>
      </w:r>
      <w:r w:rsidRPr="006A5B6B">
        <w:rPr>
          <w:strike/>
          <w:color w:val="FF0000"/>
          <w:sz w:val="20"/>
          <w:szCs w:val="20"/>
        </w:rPr>
        <w:t>Class 1</w:t>
      </w:r>
      <w:r w:rsidRPr="003636A3">
        <w:rPr>
          <w:color w:val="4F81BD"/>
          <w:sz w:val="20"/>
          <w:szCs w:val="20"/>
        </w:rPr>
        <w:t xml:space="preserve"> </w:t>
      </w:r>
      <w:r w:rsidRPr="006A5B6B">
        <w:rPr>
          <w:sz w:val="20"/>
          <w:szCs w:val="20"/>
        </w:rPr>
        <w:t xml:space="preserve">is illustrated in Figure 10.1. The assessment is in two stages. In the first stage, the potential of a substance or article to explode </w:t>
      </w:r>
      <w:r w:rsidRPr="006A5B6B">
        <w:rPr>
          <w:strike/>
          <w:color w:val="FF0000"/>
          <w:sz w:val="20"/>
          <w:szCs w:val="20"/>
        </w:rPr>
        <w:t>should be</w:t>
      </w:r>
      <w:r w:rsidRPr="003636A3">
        <w:rPr>
          <w:color w:val="4F81BD"/>
          <w:sz w:val="20"/>
          <w:szCs w:val="20"/>
        </w:rPr>
        <w:t xml:space="preserve"> is </w:t>
      </w:r>
      <w:r w:rsidRPr="006A5B6B">
        <w:rPr>
          <w:sz w:val="20"/>
          <w:szCs w:val="20"/>
        </w:rPr>
        <w:t xml:space="preserve">ascertained and its </w:t>
      </w:r>
      <w:r w:rsidRPr="003636A3">
        <w:rPr>
          <w:color w:val="4F81BD"/>
          <w:sz w:val="20"/>
          <w:szCs w:val="20"/>
        </w:rPr>
        <w:t xml:space="preserve">chemical and physical </w:t>
      </w:r>
      <w:r w:rsidRPr="006A5B6B">
        <w:rPr>
          <w:sz w:val="20"/>
          <w:szCs w:val="20"/>
        </w:rPr>
        <w:t>stability and sensitivity</w:t>
      </w:r>
      <w:r w:rsidRPr="006A5B6B">
        <w:rPr>
          <w:strike/>
          <w:color w:val="FF0000"/>
          <w:sz w:val="20"/>
          <w:szCs w:val="20"/>
        </w:rPr>
        <w:t>, both chemically and physically, shown to be acceptable</w:t>
      </w:r>
      <w:r w:rsidRPr="003636A3">
        <w:rPr>
          <w:color w:val="4F81BD"/>
          <w:sz w:val="20"/>
          <w:szCs w:val="20"/>
        </w:rPr>
        <w:t xml:space="preserve"> are also determined</w:t>
      </w:r>
      <w:r w:rsidRPr="006A5B6B">
        <w:rPr>
          <w:sz w:val="20"/>
          <w:szCs w:val="20"/>
        </w:rPr>
        <w:t>. In order to promote uniform assessments by competent authorities, it is recommended that, using the flow chart in Figure 10.2, data from suitable tests is analysed systematically with respect to the appropriate test criteria. If the substance or article is provisionally accepted into</w:t>
      </w:r>
      <w:r w:rsidRPr="003636A3">
        <w:rPr>
          <w:color w:val="4F81BD"/>
          <w:sz w:val="20"/>
          <w:szCs w:val="20"/>
        </w:rPr>
        <w:t xml:space="preserve"> the class of explosives</w:t>
      </w:r>
      <w:r w:rsidRPr="006A5B6B">
        <w:rPr>
          <w:strike/>
          <w:color w:val="FF0000"/>
          <w:sz w:val="20"/>
          <w:szCs w:val="20"/>
        </w:rPr>
        <w:t xml:space="preserve"> Class 1</w:t>
      </w:r>
      <w:r w:rsidRPr="006A5B6B">
        <w:rPr>
          <w:sz w:val="20"/>
          <w:szCs w:val="20"/>
        </w:rPr>
        <w:t>, it is then necessary to proceed to the second stage and assign it to the correct division by use of the flow chart</w:t>
      </w:r>
      <w:r w:rsidRPr="003636A3">
        <w:rPr>
          <w:color w:val="4F81BD"/>
          <w:sz w:val="20"/>
          <w:szCs w:val="20"/>
        </w:rPr>
        <w:t>s</w:t>
      </w:r>
      <w:r w:rsidRPr="006A5B6B">
        <w:rPr>
          <w:sz w:val="20"/>
          <w:szCs w:val="20"/>
        </w:rPr>
        <w:t xml:space="preserve"> </w:t>
      </w:r>
      <w:r w:rsidRPr="006A5B6B">
        <w:rPr>
          <w:strike/>
          <w:color w:val="FF0000"/>
          <w:sz w:val="20"/>
          <w:szCs w:val="20"/>
        </w:rPr>
        <w:t>of</w:t>
      </w:r>
      <w:r w:rsidRPr="006A5B6B">
        <w:rPr>
          <w:sz w:val="20"/>
          <w:szCs w:val="20"/>
        </w:rPr>
        <w:t xml:space="preserve"> </w:t>
      </w:r>
      <w:r w:rsidRPr="003636A3">
        <w:rPr>
          <w:color w:val="4F81BD"/>
          <w:sz w:val="20"/>
          <w:szCs w:val="20"/>
        </w:rPr>
        <w:t xml:space="preserve">in </w:t>
      </w:r>
      <w:r w:rsidRPr="006A5B6B">
        <w:rPr>
          <w:sz w:val="20"/>
          <w:szCs w:val="20"/>
        </w:rPr>
        <w:t>figure</w:t>
      </w:r>
      <w:r w:rsidRPr="003636A3">
        <w:rPr>
          <w:color w:val="4F81BD"/>
          <w:sz w:val="20"/>
          <w:szCs w:val="20"/>
        </w:rPr>
        <w:t>s</w:t>
      </w:r>
      <w:r w:rsidRPr="006A5B6B">
        <w:rPr>
          <w:sz w:val="20"/>
          <w:szCs w:val="20"/>
        </w:rPr>
        <w:t xml:space="preserve"> 10.3</w:t>
      </w:r>
      <w:r w:rsidRPr="003636A3">
        <w:rPr>
          <w:color w:val="4F81BD"/>
          <w:sz w:val="20"/>
          <w:szCs w:val="20"/>
        </w:rPr>
        <w:t xml:space="preserve"> and 10.5</w:t>
      </w:r>
      <w:r w:rsidRPr="006A5B6B">
        <w:rPr>
          <w:sz w:val="20"/>
          <w:szCs w:val="20"/>
        </w:rPr>
        <w:t>. With the exception of compatibility groups N and S, for which test data is necessary, assignment to a compatibility group</w:t>
      </w:r>
      <w:r w:rsidRPr="003636A3">
        <w:rPr>
          <w:color w:val="4F81BD"/>
          <w:sz w:val="20"/>
          <w:szCs w:val="20"/>
        </w:rPr>
        <w:t xml:space="preserve">, </w:t>
      </w:r>
      <w:r w:rsidRPr="006867CA">
        <w:rPr>
          <w:color w:val="4F81BD"/>
          <w:sz w:val="20"/>
          <w:szCs w:val="20"/>
        </w:rPr>
        <w:t>when appropriate,</w:t>
      </w:r>
      <w:r w:rsidRPr="006867CA">
        <w:rPr>
          <w:sz w:val="20"/>
          <w:szCs w:val="20"/>
        </w:rPr>
        <w:t xml:space="preserve"> is usually made without reference to testing. In the case of compatibility group S, the tests may be waived </w:t>
      </w:r>
      <w:r w:rsidRPr="006867CA">
        <w:rPr>
          <w:color w:val="0070C0"/>
          <w:sz w:val="20"/>
          <w:szCs w:val="20"/>
        </w:rPr>
        <w:t xml:space="preserve">(where appropriate </w:t>
      </w:r>
      <w:r w:rsidRPr="006867CA">
        <w:rPr>
          <w:sz w:val="20"/>
          <w:szCs w:val="20"/>
        </w:rPr>
        <w:t>by the competent authority</w:t>
      </w:r>
      <w:r w:rsidRPr="006867CA">
        <w:rPr>
          <w:color w:val="0070C0"/>
          <w:sz w:val="20"/>
          <w:szCs w:val="20"/>
        </w:rPr>
        <w:t>)</w:t>
      </w:r>
      <w:r w:rsidRPr="006867CA">
        <w:rPr>
          <w:sz w:val="20"/>
          <w:szCs w:val="20"/>
        </w:rPr>
        <w:t xml:space="preserve"> if classification by analogy is based on test results for a comparable article.</w:t>
      </w:r>
    </w:p>
    <w:bookmarkEnd w:id="8"/>
    <w:p w:rsidR="003636A3" w:rsidRPr="00707AD7" w:rsidRDefault="003636A3" w:rsidP="003636A3">
      <w:pPr>
        <w:pStyle w:val="ManualBodyText"/>
        <w:spacing w:after="240"/>
        <w:rPr>
          <w:color w:val="0070C0"/>
          <w:sz w:val="20"/>
          <w:szCs w:val="20"/>
        </w:rPr>
      </w:pPr>
      <w:r w:rsidRPr="00707AD7">
        <w:rPr>
          <w:color w:val="0070C0"/>
          <w:sz w:val="20"/>
          <w:szCs w:val="20"/>
        </w:rPr>
        <w:t>10.1.3</w:t>
      </w:r>
      <w:r w:rsidRPr="00707AD7">
        <w:rPr>
          <w:color w:val="0070C0"/>
          <w:sz w:val="20"/>
          <w:szCs w:val="20"/>
        </w:rPr>
        <w:tab/>
        <w:t xml:space="preserve">Test Series 4 and 6 are performed as presented for transport. Explosives are unique in that the type of packaging and environment frequently have a decisive effect on the hazard and therefore on the assignment to a particular division (see the </w:t>
      </w:r>
      <w:r w:rsidR="005B65EE">
        <w:rPr>
          <w:color w:val="0070C0"/>
          <w:sz w:val="20"/>
          <w:szCs w:val="20"/>
        </w:rPr>
        <w:t>Chapter 2.1 of the</w:t>
      </w:r>
      <w:r w:rsidR="005B65EE" w:rsidRPr="00707AD7">
        <w:rPr>
          <w:color w:val="0070C0"/>
          <w:sz w:val="20"/>
          <w:szCs w:val="20"/>
        </w:rPr>
        <w:t xml:space="preserve"> </w:t>
      </w:r>
      <w:r w:rsidRPr="00707AD7">
        <w:rPr>
          <w:color w:val="0070C0"/>
          <w:sz w:val="20"/>
          <w:szCs w:val="20"/>
        </w:rPr>
        <w:t xml:space="preserve">Model Regulations, </w:t>
      </w:r>
      <w:r w:rsidR="00BF1BEB">
        <w:rPr>
          <w:color w:val="0070C0"/>
          <w:sz w:val="20"/>
          <w:szCs w:val="20"/>
        </w:rPr>
        <w:t>introductory n</w:t>
      </w:r>
      <w:r w:rsidRPr="00707AD7">
        <w:rPr>
          <w:color w:val="0070C0"/>
          <w:sz w:val="20"/>
          <w:szCs w:val="20"/>
        </w:rPr>
        <w:t>ote 4).  Additional considerations may therefore be necessary when transport classifications are used for other sectors.</w:t>
      </w:r>
    </w:p>
    <w:p w:rsidR="003636A3" w:rsidRPr="006A5B6B" w:rsidRDefault="003636A3" w:rsidP="003636A3">
      <w:pPr>
        <w:pStyle w:val="ManualBodyText"/>
        <w:spacing w:after="240"/>
        <w:rPr>
          <w:sz w:val="20"/>
          <w:szCs w:val="20"/>
        </w:rPr>
      </w:pPr>
      <w:r w:rsidRPr="006A5B6B">
        <w:rPr>
          <w:sz w:val="20"/>
          <w:szCs w:val="20"/>
        </w:rPr>
        <w:t>10.1.</w:t>
      </w:r>
      <w:r>
        <w:rPr>
          <w:color w:val="0070C0"/>
          <w:sz w:val="20"/>
          <w:szCs w:val="20"/>
        </w:rPr>
        <w:t>4</w:t>
      </w:r>
      <w:r w:rsidRPr="00941068">
        <w:rPr>
          <w:strike/>
          <w:color w:val="FF0000"/>
          <w:sz w:val="20"/>
          <w:szCs w:val="20"/>
        </w:rPr>
        <w:t>3</w:t>
      </w:r>
      <w:r w:rsidRPr="006A5B6B">
        <w:rPr>
          <w:sz w:val="20"/>
          <w:szCs w:val="20"/>
        </w:rPr>
        <w:tab/>
        <w:t xml:space="preserve">The test procedures allow assessment of the hazard of explosive substances and articles so that an appropriate classification </w:t>
      </w:r>
      <w:r w:rsidRPr="006A5B6B">
        <w:rPr>
          <w:strike/>
          <w:color w:val="FF0000"/>
          <w:sz w:val="20"/>
          <w:szCs w:val="20"/>
        </w:rPr>
        <w:t>for transport</w:t>
      </w:r>
      <w:r w:rsidRPr="003636A3">
        <w:rPr>
          <w:color w:val="4F81BD"/>
          <w:sz w:val="20"/>
          <w:szCs w:val="20"/>
        </w:rPr>
        <w:t xml:space="preserve"> </w:t>
      </w:r>
      <w:r w:rsidRPr="006A5B6B">
        <w:rPr>
          <w:sz w:val="20"/>
          <w:szCs w:val="20"/>
        </w:rPr>
        <w:t xml:space="preserve">can be </w:t>
      </w:r>
      <w:r w:rsidRPr="006A5B6B">
        <w:rPr>
          <w:strike/>
          <w:color w:val="FF0000"/>
          <w:sz w:val="20"/>
          <w:szCs w:val="20"/>
        </w:rPr>
        <w:t>made</w:t>
      </w:r>
      <w:r w:rsidRPr="003636A3">
        <w:rPr>
          <w:color w:val="4F81BD"/>
          <w:sz w:val="20"/>
          <w:szCs w:val="20"/>
        </w:rPr>
        <w:t xml:space="preserve"> assigned. When appropriate this is done </w:t>
      </w:r>
      <w:r w:rsidRPr="006A5B6B">
        <w:rPr>
          <w:sz w:val="20"/>
          <w:szCs w:val="20"/>
        </w:rPr>
        <w:t>by the competent authority.</w:t>
      </w:r>
    </w:p>
    <w:p w:rsidR="003636A3" w:rsidRPr="006A5B6B" w:rsidRDefault="003636A3" w:rsidP="003636A3">
      <w:pPr>
        <w:pStyle w:val="ManualHeading2"/>
        <w:spacing w:after="240"/>
        <w:rPr>
          <w:sz w:val="20"/>
          <w:szCs w:val="20"/>
        </w:rPr>
      </w:pPr>
      <w:r w:rsidRPr="006A5B6B">
        <w:rPr>
          <w:sz w:val="20"/>
          <w:szCs w:val="20"/>
        </w:rPr>
        <w:t>10.2</w:t>
      </w:r>
      <w:r w:rsidRPr="006A5B6B">
        <w:rPr>
          <w:sz w:val="20"/>
          <w:szCs w:val="20"/>
        </w:rPr>
        <w:tab/>
        <w:t>Scope</w:t>
      </w:r>
    </w:p>
    <w:p w:rsidR="003636A3" w:rsidRPr="006A5B6B" w:rsidRDefault="003636A3" w:rsidP="003636A3">
      <w:pPr>
        <w:pStyle w:val="ManualBodyText"/>
        <w:spacing w:after="240"/>
        <w:rPr>
          <w:sz w:val="20"/>
          <w:szCs w:val="20"/>
        </w:rPr>
      </w:pPr>
      <w:r w:rsidRPr="006A5B6B">
        <w:rPr>
          <w:sz w:val="20"/>
          <w:szCs w:val="20"/>
        </w:rPr>
        <w:t>10.2.1</w:t>
      </w:r>
      <w:r w:rsidRPr="006A5B6B">
        <w:rPr>
          <w:sz w:val="20"/>
          <w:szCs w:val="20"/>
        </w:rPr>
        <w:tab/>
        <w:t>New products which are considered as having explosive properties or are intended to function as explosives should first be considered for inclusion in</w:t>
      </w:r>
      <w:r w:rsidRPr="003636A3">
        <w:rPr>
          <w:color w:val="4F81BD"/>
          <w:sz w:val="20"/>
          <w:szCs w:val="20"/>
        </w:rPr>
        <w:t xml:space="preserve"> the class of explosives</w:t>
      </w:r>
      <w:r w:rsidRPr="006A5B6B">
        <w:rPr>
          <w:strike/>
          <w:color w:val="FF0000"/>
          <w:sz w:val="20"/>
          <w:szCs w:val="20"/>
        </w:rPr>
        <w:t xml:space="preserve"> Class 1</w:t>
      </w:r>
      <w:r w:rsidRPr="006A5B6B">
        <w:rPr>
          <w:sz w:val="20"/>
          <w:szCs w:val="20"/>
        </w:rPr>
        <w:t>. For substances such as self-reactive substances</w:t>
      </w:r>
      <w:r w:rsidRPr="006A5B6B">
        <w:rPr>
          <w:strike/>
          <w:color w:val="FF0000"/>
          <w:sz w:val="20"/>
          <w:szCs w:val="20"/>
        </w:rPr>
        <w:t xml:space="preserve"> of Division 4.1</w:t>
      </w:r>
      <w:r w:rsidRPr="006A5B6B">
        <w:rPr>
          <w:sz w:val="20"/>
          <w:szCs w:val="20"/>
        </w:rPr>
        <w:t xml:space="preserve"> or organic peroxides</w:t>
      </w:r>
      <w:r w:rsidRPr="006A5B6B">
        <w:rPr>
          <w:strike/>
          <w:color w:val="FF0000"/>
          <w:sz w:val="20"/>
          <w:szCs w:val="20"/>
        </w:rPr>
        <w:t xml:space="preserve"> of Division 5.2</w:t>
      </w:r>
      <w:r w:rsidRPr="006A5B6B">
        <w:rPr>
          <w:sz w:val="20"/>
          <w:szCs w:val="20"/>
        </w:rPr>
        <w:t xml:space="preserve">, refer to Part II of this Manual. In this context a new product is one which, </w:t>
      </w:r>
      <w:r w:rsidRPr="003636A3">
        <w:rPr>
          <w:color w:val="4F81BD"/>
          <w:sz w:val="20"/>
          <w:szCs w:val="20"/>
        </w:rPr>
        <w:t>when appropriate</w:t>
      </w:r>
      <w:r w:rsidRPr="006A5B6B">
        <w:rPr>
          <w:sz w:val="20"/>
          <w:szCs w:val="20"/>
        </w:rPr>
        <w:t xml:space="preserve"> in the opinion of the competent authority, involves any of the following:</w:t>
      </w:r>
    </w:p>
    <w:p w:rsidR="003636A3" w:rsidRPr="006A5B6B" w:rsidRDefault="003636A3" w:rsidP="003636A3">
      <w:pPr>
        <w:pStyle w:val="BodyTextIndent"/>
        <w:spacing w:after="240" w:line="240" w:lineRule="auto"/>
        <w:ind w:left="1985" w:hanging="567"/>
      </w:pPr>
      <w:r w:rsidRPr="006A5B6B">
        <w:t>(a)</w:t>
      </w:r>
      <w:r w:rsidRPr="006A5B6B">
        <w:tab/>
        <w:t>A new substance</w:t>
      </w:r>
      <w:r w:rsidRPr="006A5B6B">
        <w:rPr>
          <w:strike/>
          <w:color w:val="FF0000"/>
        </w:rPr>
        <w:t xml:space="preserve"> or a combination or mixture of substances</w:t>
      </w:r>
      <w:r w:rsidRPr="006A5B6B">
        <w:t xml:space="preserve">, intended to function as an explosive or pyrotechnic, which is considered to be significantly different from other </w:t>
      </w:r>
      <w:r w:rsidRPr="006A5B6B">
        <w:rPr>
          <w:strike/>
          <w:color w:val="FF0000"/>
        </w:rPr>
        <w:t>combinations or mixtures</w:t>
      </w:r>
      <w:r w:rsidRPr="006A5B6B">
        <w:t xml:space="preserve"> </w:t>
      </w:r>
      <w:r w:rsidRPr="003636A3">
        <w:rPr>
          <w:color w:val="4F81BD"/>
        </w:rPr>
        <w:t>substances</w:t>
      </w:r>
      <w:r w:rsidRPr="006A5B6B">
        <w:t xml:space="preserve"> already classified;</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tab/>
        <w:t>(b)</w:t>
      </w:r>
      <w:r w:rsidRPr="006A5B6B">
        <w:tab/>
        <w:t>A new substance or article, not intended for explosive use, which has, or is suspected of having, explosive properties</w:t>
      </w:r>
      <w:r w:rsidRPr="006A5B6B">
        <w:rPr>
          <w:strike/>
          <w:color w:val="FF0000"/>
        </w:rPr>
        <w:t xml:space="preserve"> (see paragraph 2.1.1.5 of the Model Regulations)</w:t>
      </w:r>
      <w:r w:rsidRPr="006A5B6B">
        <w:t>;</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lastRenderedPageBreak/>
        <w:tab/>
        <w:t>(c)</w:t>
      </w:r>
      <w:r w:rsidRPr="006A5B6B">
        <w:tab/>
        <w:t>A new design of article containing an explosive substance or an article containing a new explosive substance</w:t>
      </w:r>
      <w:r w:rsidRPr="006A5B6B">
        <w:rPr>
          <w:strike/>
          <w:color w:val="FF0000"/>
        </w:rPr>
        <w:t xml:space="preserve"> or a new combination or mixture of explosive substances</w:t>
      </w:r>
      <w:r w:rsidRPr="006A5B6B">
        <w:t>; or</w:t>
      </w:r>
    </w:p>
    <w:p w:rsidR="003636A3" w:rsidRPr="006A5B6B" w:rsidRDefault="003636A3" w:rsidP="003636A3">
      <w:pPr>
        <w:numPr>
          <w:ilvl w:val="12"/>
          <w:numId w:val="0"/>
        </w:numPr>
        <w:tabs>
          <w:tab w:val="left" w:pos="1418"/>
          <w:tab w:val="left" w:pos="1985"/>
        </w:tabs>
        <w:spacing w:after="240" w:line="240" w:lineRule="auto"/>
        <w:ind w:left="1980" w:hanging="1980"/>
        <w:jc w:val="both"/>
      </w:pPr>
      <w:r w:rsidRPr="006A5B6B">
        <w:tab/>
        <w:t>(d)</w:t>
      </w:r>
      <w:r w:rsidRPr="006A5B6B">
        <w:tab/>
        <w:t xml:space="preserve">A new design of package for an explosive substance or article including a new type of inner packaging or a new arrangement of articles (a relatively minor change to an inner or outer packaging can be critical and can convert a lesser </w:t>
      </w:r>
      <w:r w:rsidRPr="006A5B6B">
        <w:rPr>
          <w:strike/>
          <w:color w:val="FF0000"/>
        </w:rPr>
        <w:t>risk</w:t>
      </w:r>
      <w:r w:rsidRPr="003636A3">
        <w:rPr>
          <w:color w:val="4F81BD"/>
        </w:rPr>
        <w:t xml:space="preserve"> hazard </w:t>
      </w:r>
      <w:r w:rsidRPr="006A5B6B">
        <w:t xml:space="preserve">into a mass explosion </w:t>
      </w:r>
      <w:r w:rsidRPr="006A5B6B">
        <w:rPr>
          <w:strike/>
          <w:color w:val="FF0000"/>
        </w:rPr>
        <w:t>risk</w:t>
      </w:r>
      <w:r w:rsidRPr="006A5B6B">
        <w:t xml:space="preserve"> </w:t>
      </w:r>
      <w:r w:rsidRPr="003636A3">
        <w:rPr>
          <w:color w:val="4F81BD"/>
        </w:rPr>
        <w:t>hazard</w:t>
      </w:r>
      <w:r w:rsidRPr="006A5B6B">
        <w:t>).</w:t>
      </w:r>
    </w:p>
    <w:p w:rsidR="003636A3" w:rsidRPr="006A5B6B" w:rsidRDefault="003636A3" w:rsidP="003636A3">
      <w:pPr>
        <w:numPr>
          <w:ilvl w:val="12"/>
          <w:numId w:val="0"/>
        </w:numPr>
        <w:tabs>
          <w:tab w:val="left" w:pos="1418"/>
        </w:tabs>
        <w:spacing w:after="240" w:line="240" w:lineRule="auto"/>
        <w:jc w:val="both"/>
        <w:rPr>
          <w:strike/>
          <w:color w:val="FF0000"/>
        </w:rPr>
      </w:pPr>
      <w:r w:rsidRPr="006A5B6B">
        <w:rPr>
          <w:strike/>
          <w:color w:val="FF0000"/>
        </w:rPr>
        <w:t>The classification procedure should be undertaken before a new product is offered for transport.</w:t>
      </w:r>
    </w:p>
    <w:p w:rsidR="003636A3" w:rsidRPr="006A5B6B" w:rsidRDefault="003636A3" w:rsidP="003636A3">
      <w:pPr>
        <w:numPr>
          <w:ilvl w:val="12"/>
          <w:numId w:val="0"/>
        </w:numPr>
        <w:tabs>
          <w:tab w:val="left" w:pos="1418"/>
        </w:tabs>
        <w:spacing w:after="240" w:line="240" w:lineRule="auto"/>
        <w:jc w:val="both"/>
      </w:pPr>
      <w:r w:rsidRPr="006A5B6B">
        <w:t>10.2.2</w:t>
      </w:r>
      <w:r w:rsidRPr="006A5B6B">
        <w:tab/>
        <w:t>The producer, or other applicant for the classification of a new product, should provide adequate information concerning the names and characteristics of all explosive substances in the product and should furnish the results of all relevant tests which have been done.</w:t>
      </w:r>
    </w:p>
    <w:p w:rsidR="003636A3" w:rsidRPr="006A5B6B" w:rsidRDefault="003636A3" w:rsidP="003636A3">
      <w:pPr>
        <w:pStyle w:val="ManualHeading2"/>
        <w:spacing w:after="240"/>
        <w:rPr>
          <w:sz w:val="20"/>
          <w:szCs w:val="20"/>
        </w:rPr>
      </w:pPr>
      <w:r w:rsidRPr="006A5B6B">
        <w:rPr>
          <w:sz w:val="20"/>
          <w:szCs w:val="20"/>
        </w:rPr>
        <w:t>10.3</w:t>
      </w:r>
      <w:r w:rsidRPr="006A5B6B">
        <w:rPr>
          <w:sz w:val="20"/>
          <w:szCs w:val="20"/>
        </w:rPr>
        <w:tab/>
        <w:t>Acceptance procedure</w:t>
      </w:r>
    </w:p>
    <w:p w:rsidR="003636A3" w:rsidRPr="006A5B6B" w:rsidRDefault="003636A3" w:rsidP="003636A3">
      <w:pPr>
        <w:pStyle w:val="ManualHeading3"/>
        <w:spacing w:after="240"/>
        <w:rPr>
          <w:sz w:val="20"/>
          <w:szCs w:val="20"/>
        </w:rPr>
      </w:pPr>
      <w:r w:rsidRPr="006A5B6B">
        <w:rPr>
          <w:sz w:val="20"/>
          <w:szCs w:val="20"/>
        </w:rPr>
        <w:t>10.3.1</w:t>
      </w:r>
      <w:r w:rsidRPr="006A5B6B">
        <w:rPr>
          <w:sz w:val="20"/>
          <w:szCs w:val="20"/>
        </w:rPr>
        <w:tab/>
      </w:r>
      <w:r w:rsidRPr="006A5B6B">
        <w:rPr>
          <w:i/>
          <w:iCs/>
          <w:sz w:val="20"/>
          <w:szCs w:val="20"/>
        </w:rPr>
        <w:t>General description</w:t>
      </w:r>
    </w:p>
    <w:p w:rsidR="003636A3" w:rsidRPr="006A5B6B" w:rsidRDefault="003636A3" w:rsidP="003636A3">
      <w:pPr>
        <w:numPr>
          <w:ilvl w:val="12"/>
          <w:numId w:val="0"/>
        </w:numPr>
        <w:tabs>
          <w:tab w:val="left" w:pos="1418"/>
        </w:tabs>
        <w:spacing w:after="240" w:line="240" w:lineRule="auto"/>
        <w:jc w:val="both"/>
      </w:pPr>
      <w:r w:rsidRPr="006A5B6B">
        <w:t>10.3.1.1</w:t>
      </w:r>
      <w:r w:rsidRPr="006A5B6B">
        <w:tab/>
        <w:t xml:space="preserve">The acceptance procedure is used to determine whether or not a product as offered for transport is a candidate for </w:t>
      </w:r>
      <w:r w:rsidRPr="003636A3">
        <w:rPr>
          <w:color w:val="4F81BD"/>
        </w:rPr>
        <w:t>the class of explosives</w:t>
      </w:r>
      <w:r w:rsidRPr="006A5B6B">
        <w:rPr>
          <w:strike/>
          <w:color w:val="FF0000"/>
        </w:rPr>
        <w:t>Class 1</w:t>
      </w:r>
      <w:r w:rsidRPr="006A5B6B">
        <w:t xml:space="preserve">. This is decided by determining whether a substance provisionally accepted </w:t>
      </w:r>
      <w:r w:rsidRPr="003636A3">
        <w:rPr>
          <w:color w:val="4F81BD"/>
        </w:rPr>
        <w:t xml:space="preserve">into the class of explosives </w:t>
      </w:r>
      <w:r w:rsidRPr="006A5B6B">
        <w:rPr>
          <w:strike/>
          <w:color w:val="FF0000"/>
        </w:rPr>
        <w:t>for Class 1</w:t>
      </w:r>
      <w:r w:rsidRPr="003636A3">
        <w:rPr>
          <w:color w:val="4F81BD"/>
        </w:rPr>
        <w:t xml:space="preserve"> </w:t>
      </w:r>
      <w:r w:rsidRPr="006A5B6B">
        <w:t xml:space="preserve">is either too insensitive for inclusion in </w:t>
      </w:r>
      <w:r w:rsidRPr="003636A3">
        <w:rPr>
          <w:color w:val="4F81BD"/>
        </w:rPr>
        <w:t xml:space="preserve">this class </w:t>
      </w:r>
      <w:r w:rsidRPr="006A5B6B">
        <w:rPr>
          <w:strike/>
          <w:color w:val="FF0000"/>
        </w:rPr>
        <w:t>Class 1</w:t>
      </w:r>
      <w:r w:rsidRPr="003636A3">
        <w:rPr>
          <w:color w:val="4F81BD"/>
        </w:rPr>
        <w:t xml:space="preserve"> </w:t>
      </w:r>
      <w:r w:rsidRPr="006A5B6B">
        <w:t xml:space="preserve">or </w:t>
      </w:r>
      <w:r w:rsidRPr="003636A3">
        <w:rPr>
          <w:color w:val="4F81BD"/>
        </w:rPr>
        <w:t xml:space="preserve">is accepted as an unstable explosive (and considered </w:t>
      </w:r>
      <w:r w:rsidRPr="006A5B6B">
        <w:t>too dangerous for transport</w:t>
      </w:r>
      <w:r w:rsidRPr="003636A3">
        <w:rPr>
          <w:color w:val="4F81BD"/>
        </w:rPr>
        <w:t>)</w:t>
      </w:r>
      <w:r w:rsidRPr="006A5B6B">
        <w:t>; or whether article</w:t>
      </w:r>
      <w:r w:rsidRPr="006A5B6B">
        <w:rPr>
          <w:strike/>
          <w:color w:val="FF0000"/>
        </w:rPr>
        <w:t>(</w:t>
      </w:r>
      <w:r w:rsidRPr="006A5B6B">
        <w:t>s</w:t>
      </w:r>
      <w:r w:rsidRPr="006A5B6B">
        <w:rPr>
          <w:strike/>
          <w:color w:val="FF0000"/>
        </w:rPr>
        <w:t>)</w:t>
      </w:r>
      <w:r w:rsidRPr="006A5B6B">
        <w:t xml:space="preserve"> or packaged article</w:t>
      </w:r>
      <w:r w:rsidRPr="006A5B6B">
        <w:rPr>
          <w:strike/>
          <w:color w:val="FF0000"/>
        </w:rPr>
        <w:t>(</w:t>
      </w:r>
      <w:r w:rsidRPr="006A5B6B">
        <w:t>s</w:t>
      </w:r>
      <w:r w:rsidRPr="006A5B6B">
        <w:rPr>
          <w:strike/>
          <w:color w:val="FF0000"/>
        </w:rPr>
        <w:t>)</w:t>
      </w:r>
      <w:r w:rsidRPr="006A5B6B">
        <w:t xml:space="preserve"> are </w:t>
      </w:r>
      <w:r w:rsidRPr="003636A3">
        <w:rPr>
          <w:color w:val="4F81BD"/>
        </w:rPr>
        <w:t xml:space="preserve">accepted as an unstable explosive (and considered </w:t>
      </w:r>
      <w:r w:rsidRPr="006A5B6B">
        <w:t>too dangerous for transport</w:t>
      </w:r>
      <w:r w:rsidRPr="003636A3">
        <w:rPr>
          <w:color w:val="4F81BD"/>
        </w:rPr>
        <w:t>)</w:t>
      </w:r>
      <w:r w:rsidRPr="006A5B6B">
        <w:t>.</w:t>
      </w:r>
    </w:p>
    <w:p w:rsidR="003636A3" w:rsidRPr="006A5B6B" w:rsidRDefault="003636A3" w:rsidP="003636A3">
      <w:pPr>
        <w:pStyle w:val="ManualHeading3"/>
        <w:spacing w:after="240"/>
        <w:rPr>
          <w:sz w:val="20"/>
          <w:szCs w:val="20"/>
        </w:rPr>
      </w:pPr>
      <w:r w:rsidRPr="006A5B6B">
        <w:rPr>
          <w:sz w:val="20"/>
          <w:szCs w:val="20"/>
        </w:rPr>
        <w:t>10.3.2</w:t>
      </w:r>
      <w:r w:rsidRPr="006A5B6B">
        <w:rPr>
          <w:sz w:val="20"/>
          <w:szCs w:val="20"/>
        </w:rPr>
        <w:tab/>
      </w:r>
      <w:r w:rsidRPr="006A5B6B">
        <w:rPr>
          <w:i/>
          <w:iCs/>
          <w:sz w:val="20"/>
          <w:szCs w:val="20"/>
        </w:rPr>
        <w:t>Test types</w:t>
      </w:r>
    </w:p>
    <w:p w:rsidR="003636A3" w:rsidRPr="006A5B6B" w:rsidRDefault="003636A3" w:rsidP="003636A3">
      <w:pPr>
        <w:pStyle w:val="ManualBodyText"/>
        <w:spacing w:after="240"/>
        <w:rPr>
          <w:sz w:val="20"/>
          <w:szCs w:val="20"/>
        </w:rPr>
      </w:pPr>
      <w:r w:rsidRPr="006A5B6B">
        <w:rPr>
          <w:sz w:val="20"/>
          <w:szCs w:val="20"/>
        </w:rPr>
        <w:t>10.3.2.1</w:t>
      </w:r>
      <w:r w:rsidRPr="006A5B6B">
        <w:rPr>
          <w:sz w:val="20"/>
          <w:szCs w:val="20"/>
        </w:rPr>
        <w:tab/>
        <w:t xml:space="preserve">The test methods used for deciding provisional acceptance into </w:t>
      </w:r>
      <w:r w:rsidRPr="003636A3">
        <w:rPr>
          <w:color w:val="4F81BD"/>
          <w:sz w:val="20"/>
          <w:szCs w:val="20"/>
        </w:rPr>
        <w:t xml:space="preserve">the class of explosives </w:t>
      </w:r>
      <w:r w:rsidRPr="006A5B6B">
        <w:rPr>
          <w:strike/>
          <w:color w:val="FF0000"/>
          <w:sz w:val="20"/>
          <w:szCs w:val="20"/>
        </w:rPr>
        <w:t>Class 1</w:t>
      </w:r>
      <w:r w:rsidRPr="003636A3">
        <w:rPr>
          <w:color w:val="4F81BD"/>
          <w:sz w:val="20"/>
          <w:szCs w:val="20"/>
        </w:rPr>
        <w:t xml:space="preserve"> </w:t>
      </w:r>
      <w:r w:rsidRPr="006A5B6B">
        <w:rPr>
          <w:sz w:val="20"/>
          <w:szCs w:val="20"/>
        </w:rPr>
        <w:t>are grouped into four series</w:t>
      </w:r>
      <w:r>
        <w:rPr>
          <w:sz w:val="20"/>
          <w:szCs w:val="20"/>
        </w:rPr>
        <w:t xml:space="preserve"> </w:t>
      </w:r>
      <w:r w:rsidRPr="003636A3">
        <w:rPr>
          <w:color w:val="4F81BD"/>
          <w:sz w:val="20"/>
          <w:szCs w:val="20"/>
          <w:lang w:eastAsia="en-US"/>
        </w:rPr>
        <w:t xml:space="preserve">(Test series </w:t>
      </w:r>
      <w:r w:rsidRPr="00C530B1">
        <w:rPr>
          <w:strike/>
          <w:color w:val="FF0000"/>
          <w:sz w:val="20"/>
          <w:szCs w:val="20"/>
        </w:rPr>
        <w:t xml:space="preserve"> numbered</w:t>
      </w:r>
      <w:r w:rsidRPr="00C530B1">
        <w:rPr>
          <w:color w:val="FF0000"/>
          <w:sz w:val="20"/>
          <w:szCs w:val="20"/>
        </w:rPr>
        <w:t xml:space="preserve"> </w:t>
      </w:r>
      <w:r w:rsidRPr="006A5B6B">
        <w:rPr>
          <w:sz w:val="20"/>
          <w:szCs w:val="20"/>
        </w:rPr>
        <w:t>1 to 4</w:t>
      </w:r>
      <w:r w:rsidRPr="003636A3">
        <w:rPr>
          <w:color w:val="4F81BD"/>
          <w:sz w:val="20"/>
          <w:szCs w:val="20"/>
          <w:lang w:eastAsia="en-US"/>
        </w:rPr>
        <w:t>)</w:t>
      </w:r>
      <w:r w:rsidRPr="006A5B6B">
        <w:rPr>
          <w:sz w:val="20"/>
          <w:szCs w:val="20"/>
        </w:rPr>
        <w:t>, and designed to provide the information necessary to answer the questions in Figure 10.2.</w:t>
      </w:r>
    </w:p>
    <w:p w:rsidR="003636A3" w:rsidRPr="006A5B6B" w:rsidRDefault="003636A3" w:rsidP="003636A3">
      <w:pPr>
        <w:numPr>
          <w:ilvl w:val="12"/>
          <w:numId w:val="0"/>
        </w:numPr>
        <w:tabs>
          <w:tab w:val="left" w:pos="1418"/>
        </w:tabs>
        <w:spacing w:after="240" w:line="240" w:lineRule="auto"/>
        <w:jc w:val="both"/>
      </w:pPr>
      <w:r w:rsidRPr="006A5B6B">
        <w:t>10.3.2.2</w:t>
      </w:r>
      <w:r w:rsidRPr="006A5B6B">
        <w:tab/>
        <w:t>The question "</w:t>
      </w:r>
      <w:r w:rsidRPr="003636A3">
        <w:rPr>
          <w:color w:val="4F81BD"/>
        </w:rPr>
        <w:t xml:space="preserve">Does </w:t>
      </w:r>
      <w:r w:rsidRPr="006A5B6B">
        <w:rPr>
          <w:strike/>
          <w:color w:val="FF0000"/>
        </w:rPr>
        <w:t xml:space="preserve">Is </w:t>
      </w:r>
      <w:r w:rsidRPr="003636A3">
        <w:rPr>
          <w:color w:val="000000"/>
        </w:rPr>
        <w:t xml:space="preserve">it </w:t>
      </w:r>
      <w:r w:rsidRPr="003636A3">
        <w:rPr>
          <w:color w:val="4F81BD"/>
        </w:rPr>
        <w:t xml:space="preserve">have </w:t>
      </w:r>
      <w:r w:rsidRPr="006A5B6B">
        <w:rPr>
          <w:strike/>
          <w:color w:val="FF0000"/>
        </w:rPr>
        <w:t xml:space="preserve"> an </w:t>
      </w:r>
      <w:r w:rsidRPr="003636A3">
        <w:rPr>
          <w:color w:val="000000"/>
        </w:rPr>
        <w:t>explosive</w:t>
      </w:r>
      <w:r w:rsidRPr="003636A3">
        <w:rPr>
          <w:color w:val="4F81BD"/>
        </w:rPr>
        <w:t xml:space="preserve"> </w:t>
      </w:r>
      <w:r w:rsidRPr="006A5B6B">
        <w:rPr>
          <w:strike/>
          <w:color w:val="FF0000"/>
        </w:rPr>
        <w:t xml:space="preserve">substance </w:t>
      </w:r>
      <w:r w:rsidRPr="003636A3">
        <w:rPr>
          <w:color w:val="4F81BD"/>
        </w:rPr>
        <w:t>properties</w:t>
      </w:r>
      <w:r w:rsidRPr="006A5B6B">
        <w:t xml:space="preserve">?" (box </w:t>
      </w:r>
      <w:r w:rsidRPr="00C530B1">
        <w:rPr>
          <w:strike/>
          <w:color w:val="FF0000"/>
        </w:rPr>
        <w:t>4</w:t>
      </w:r>
      <w:r w:rsidRPr="003636A3">
        <w:rPr>
          <w:color w:val="4F81BD"/>
          <w:lang w:eastAsia="fr-FR"/>
        </w:rPr>
        <w:t>5</w:t>
      </w:r>
      <w:r w:rsidRPr="006A5B6B">
        <w:t>, Figure 10.2) is answered on the basis of national and international definitions of an explosive substance and the results of three types of Series 1 tests to assess possible explosive effects. The three types of test used are:</w:t>
      </w:r>
    </w:p>
    <w:p w:rsidR="003636A3" w:rsidRPr="006A5B6B" w:rsidRDefault="003636A3" w:rsidP="003636A3">
      <w:pPr>
        <w:numPr>
          <w:ilvl w:val="12"/>
          <w:numId w:val="0"/>
        </w:numPr>
        <w:tabs>
          <w:tab w:val="left" w:pos="1418"/>
        </w:tabs>
        <w:ind w:left="2552" w:hanging="2552"/>
        <w:jc w:val="both"/>
      </w:pPr>
      <w:r w:rsidRPr="006A5B6B">
        <w:tab/>
        <w:t>Type 1 (a):</w:t>
      </w:r>
      <w:r w:rsidRPr="006A5B6B">
        <w:tab/>
        <w:t xml:space="preserve">a shock test with defined booster and confinement to determine the ability of the substance to propagate a detonation; </w:t>
      </w:r>
    </w:p>
    <w:p w:rsidR="003636A3" w:rsidRPr="006A5B6B" w:rsidRDefault="003636A3" w:rsidP="003636A3">
      <w:pPr>
        <w:numPr>
          <w:ilvl w:val="12"/>
          <w:numId w:val="0"/>
        </w:numPr>
        <w:tabs>
          <w:tab w:val="left" w:pos="1418"/>
        </w:tabs>
        <w:ind w:left="2552" w:hanging="2552"/>
        <w:jc w:val="both"/>
      </w:pPr>
      <w:r w:rsidRPr="006A5B6B">
        <w:tab/>
        <w:t xml:space="preserve">Type 1 (b): </w:t>
      </w:r>
      <w:r w:rsidRPr="006A5B6B">
        <w:tab/>
        <w:t>a test to determine the effect of heating under confinement; and</w:t>
      </w:r>
    </w:p>
    <w:p w:rsidR="003636A3" w:rsidRPr="006A5B6B" w:rsidRDefault="003636A3" w:rsidP="003636A3">
      <w:pPr>
        <w:numPr>
          <w:ilvl w:val="12"/>
          <w:numId w:val="0"/>
        </w:numPr>
        <w:tabs>
          <w:tab w:val="left" w:pos="1418"/>
        </w:tabs>
        <w:spacing w:after="240" w:line="240" w:lineRule="auto"/>
        <w:ind w:left="2552" w:hanging="2552"/>
        <w:jc w:val="both"/>
      </w:pPr>
      <w:r w:rsidRPr="006A5B6B">
        <w:tab/>
        <w:t>Type 1 (c):</w:t>
      </w:r>
      <w:r w:rsidRPr="006A5B6B">
        <w:tab/>
        <w:t>a test to determine the effect of ignition under confinement.</w:t>
      </w:r>
    </w:p>
    <w:p w:rsidR="003636A3" w:rsidRPr="006A5B6B" w:rsidRDefault="003636A3" w:rsidP="003636A3">
      <w:pPr>
        <w:numPr>
          <w:ilvl w:val="12"/>
          <w:numId w:val="0"/>
        </w:numPr>
        <w:tabs>
          <w:tab w:val="left" w:pos="1418"/>
        </w:tabs>
        <w:spacing w:after="240" w:line="240" w:lineRule="auto"/>
        <w:jc w:val="both"/>
      </w:pPr>
      <w:r w:rsidRPr="006A5B6B">
        <w:t>10.3.2.3</w:t>
      </w:r>
      <w:r w:rsidRPr="006A5B6B">
        <w:tab/>
        <w:t xml:space="preserve">Series 2 tests are used to answer the question "Is </w:t>
      </w:r>
      <w:r w:rsidRPr="006A5B6B">
        <w:rPr>
          <w:strike/>
          <w:color w:val="FF0000"/>
        </w:rPr>
        <w:t>the substance</w:t>
      </w:r>
      <w:r w:rsidRPr="006A5B6B">
        <w:rPr>
          <w:color w:val="FF0000"/>
        </w:rPr>
        <w:t xml:space="preserve"> </w:t>
      </w:r>
      <w:r w:rsidRPr="003636A3">
        <w:rPr>
          <w:color w:val="4F81BD"/>
        </w:rPr>
        <w:t xml:space="preserve">it </w:t>
      </w:r>
      <w:r w:rsidRPr="006A5B6B">
        <w:t xml:space="preserve">too insensitive for acceptance into </w:t>
      </w:r>
      <w:r w:rsidRPr="003636A3">
        <w:rPr>
          <w:color w:val="4F81BD"/>
        </w:rPr>
        <w:t>this class</w:t>
      </w:r>
      <w:r w:rsidRPr="006A5B6B">
        <w:rPr>
          <w:strike/>
          <w:color w:val="FF0000"/>
        </w:rPr>
        <w:t> 1</w:t>
      </w:r>
      <w:r w:rsidRPr="006A5B6B">
        <w:t xml:space="preserve">?" (box </w:t>
      </w:r>
      <w:r w:rsidRPr="00C530B1">
        <w:rPr>
          <w:strike/>
          <w:color w:val="FF0000"/>
        </w:rPr>
        <w:t>6</w:t>
      </w:r>
      <w:r w:rsidRPr="003636A3">
        <w:rPr>
          <w:color w:val="4F81BD"/>
          <w:lang w:eastAsia="fr-FR"/>
        </w:rPr>
        <w:t xml:space="preserve">7 </w:t>
      </w:r>
      <w:r w:rsidRPr="006A5B6B">
        <w:t>, Figure 10.2). In general the basic apparatus used is the same as that for Test Series 1 but with less stringent criteria, e.g. in the case of gap tests, the gap used is greater than zero. The following three types of test are used:</w:t>
      </w:r>
    </w:p>
    <w:p w:rsidR="003636A3" w:rsidRPr="006A5B6B" w:rsidRDefault="003636A3" w:rsidP="003636A3">
      <w:pPr>
        <w:numPr>
          <w:ilvl w:val="12"/>
          <w:numId w:val="0"/>
        </w:numPr>
        <w:tabs>
          <w:tab w:val="left" w:pos="1418"/>
        </w:tabs>
        <w:ind w:left="2552" w:hanging="2552"/>
        <w:jc w:val="both"/>
      </w:pPr>
      <w:r w:rsidRPr="006A5B6B">
        <w:tab/>
        <w:t xml:space="preserve">Type 2 (a): </w:t>
      </w:r>
      <w:r w:rsidRPr="006A5B6B">
        <w:tab/>
        <w:t xml:space="preserve">a shock test with defined initiation system and confinement to determine sensitivity to shock; </w:t>
      </w:r>
    </w:p>
    <w:p w:rsidR="003636A3" w:rsidRPr="006A5B6B" w:rsidRDefault="003636A3" w:rsidP="003636A3">
      <w:pPr>
        <w:numPr>
          <w:ilvl w:val="12"/>
          <w:numId w:val="0"/>
        </w:numPr>
        <w:tabs>
          <w:tab w:val="left" w:pos="1418"/>
        </w:tabs>
        <w:ind w:left="2552" w:hanging="2552"/>
        <w:jc w:val="both"/>
      </w:pPr>
      <w:r w:rsidRPr="006A5B6B">
        <w:tab/>
        <w:t xml:space="preserve">Type 2 (b): </w:t>
      </w:r>
      <w:r w:rsidRPr="006A5B6B">
        <w:tab/>
        <w:t>a test to determine the effect of heating under confinement; and</w:t>
      </w:r>
    </w:p>
    <w:p w:rsidR="003636A3" w:rsidRPr="006A5B6B" w:rsidRDefault="003636A3" w:rsidP="003636A3">
      <w:pPr>
        <w:numPr>
          <w:ilvl w:val="12"/>
          <w:numId w:val="0"/>
        </w:numPr>
        <w:tabs>
          <w:tab w:val="left" w:pos="1418"/>
        </w:tabs>
        <w:ind w:left="2552" w:hanging="2552"/>
        <w:jc w:val="both"/>
      </w:pPr>
      <w:r w:rsidRPr="006A5B6B">
        <w:tab/>
        <w:t>Type 2 (c):</w:t>
      </w:r>
      <w:r w:rsidRPr="006A5B6B">
        <w:tab/>
        <w:t>a test to determine the effect of ignition under confinement.</w:t>
      </w:r>
    </w:p>
    <w:p w:rsidR="003636A3" w:rsidRPr="006A5B6B" w:rsidRDefault="003636A3" w:rsidP="003636A3">
      <w:pPr>
        <w:numPr>
          <w:ilvl w:val="12"/>
          <w:numId w:val="0"/>
        </w:numPr>
        <w:tabs>
          <w:tab w:val="left" w:pos="1418"/>
        </w:tabs>
        <w:jc w:val="both"/>
      </w:pPr>
    </w:p>
    <w:p w:rsidR="003636A3" w:rsidRPr="00161ADB" w:rsidRDefault="003636A3" w:rsidP="003636A3">
      <w:pPr>
        <w:numPr>
          <w:ilvl w:val="12"/>
          <w:numId w:val="0"/>
        </w:numPr>
        <w:tabs>
          <w:tab w:val="left" w:pos="1418"/>
        </w:tabs>
        <w:jc w:val="both"/>
        <w:rPr>
          <w:sz w:val="22"/>
          <w:szCs w:val="22"/>
        </w:rPr>
      </w:pP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6A5B6B">
        <w:rPr>
          <w:b/>
          <w:bCs/>
          <w:szCs w:val="22"/>
        </w:rPr>
        <w:lastRenderedPageBreak/>
        <w:t>Figure 10.1:</w:t>
      </w:r>
      <w:r w:rsidRPr="006A5B6B">
        <w:rPr>
          <w:b/>
          <w:bCs/>
          <w:szCs w:val="22"/>
        </w:rPr>
        <w:tab/>
        <w:t>OVERALL SCHEME OF THE PROCEDURE FOR CLASSIFYING A SUBSTANCE</w:t>
      </w: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szCs w:val="22"/>
        </w:rPr>
      </w:pPr>
      <w:r w:rsidRPr="006A5B6B">
        <w:rPr>
          <w:b/>
          <w:bCs/>
          <w:szCs w:val="22"/>
        </w:rPr>
        <w:tab/>
      </w:r>
      <w:r w:rsidRPr="006A5B6B">
        <w:rPr>
          <w:b/>
          <w:bCs/>
          <w:szCs w:val="22"/>
        </w:rPr>
        <w:tab/>
        <w:t xml:space="preserve">OR ARTICLE IN </w:t>
      </w:r>
      <w:r w:rsidRPr="009C3BFC">
        <w:rPr>
          <w:b/>
          <w:bCs/>
          <w:color w:val="0070C0"/>
          <w:szCs w:val="22"/>
        </w:rPr>
        <w:t xml:space="preserve">THE </w:t>
      </w:r>
      <w:r w:rsidRPr="006A5B6B">
        <w:rPr>
          <w:b/>
          <w:bCs/>
          <w:szCs w:val="22"/>
        </w:rPr>
        <w:t xml:space="preserve">CLASS </w:t>
      </w:r>
      <w:r w:rsidRPr="009C3BFC">
        <w:rPr>
          <w:b/>
          <w:bCs/>
          <w:color w:val="0070C0"/>
          <w:szCs w:val="22"/>
        </w:rPr>
        <w:t>OF EXPLOSIVES</w:t>
      </w:r>
      <w:r w:rsidRPr="009C3BFC">
        <w:rPr>
          <w:b/>
          <w:bCs/>
          <w:strike/>
          <w:color w:val="FF0000"/>
          <w:szCs w:val="22"/>
        </w:rPr>
        <w:t>1</w:t>
      </w:r>
    </w:p>
    <w:p w:rsidR="003636A3" w:rsidRPr="006A5B6B" w:rsidRDefault="003636A3" w:rsidP="003636A3">
      <w:pPr>
        <w:numPr>
          <w:ilvl w:val="12"/>
          <w:numId w:val="0"/>
        </w:numPr>
        <w:tabs>
          <w:tab w:val="left" w:pos="849"/>
          <w:tab w:val="left" w:pos="1473"/>
          <w:tab w:val="left" w:pos="1700"/>
          <w:tab w:val="left" w:pos="2266"/>
          <w:tab w:val="left" w:leader="dot" w:pos="8956"/>
          <w:tab w:val="center" w:pos="9410"/>
        </w:tabs>
        <w:jc w:val="both"/>
        <w:rPr>
          <w:szCs w:val="22"/>
        </w:rPr>
      </w:pP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both"/>
        <w:rPr>
          <w:sz w:val="22"/>
          <w:szCs w:val="22"/>
        </w:rPr>
      </w:pP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center"/>
        <w:rPr>
          <w:sz w:val="22"/>
          <w:szCs w:val="22"/>
        </w:rPr>
      </w:pPr>
      <w:r>
        <w:rPr>
          <w:sz w:val="22"/>
          <w:szCs w:val="22"/>
        </w:rPr>
        <w:object w:dxaOrig="9270" w:dyaOrig="8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414.5pt" o:ole="">
            <v:imagedata r:id="rId8" o:title=""/>
          </v:shape>
          <o:OLEObject Type="Embed" ProgID="Visio.Drawing.15" ShapeID="_x0000_i1025" DrawAspect="Content" ObjectID="_1580046763" r:id="rId9"/>
        </w:object>
      </w:r>
    </w:p>
    <w:p w:rsidR="003636A3" w:rsidRPr="00161ADB" w:rsidRDefault="003636A3" w:rsidP="003636A3">
      <w:pPr>
        <w:numPr>
          <w:ilvl w:val="12"/>
          <w:numId w:val="0"/>
        </w:numPr>
        <w:tabs>
          <w:tab w:val="left" w:pos="849"/>
          <w:tab w:val="left" w:pos="1473"/>
          <w:tab w:val="left" w:pos="1700"/>
          <w:tab w:val="left" w:pos="2266"/>
          <w:tab w:val="left" w:leader="dot" w:pos="8956"/>
          <w:tab w:val="center" w:pos="9410"/>
        </w:tabs>
        <w:jc w:val="both"/>
        <w:rPr>
          <w:b/>
          <w:bCs/>
          <w:sz w:val="22"/>
          <w:szCs w:val="22"/>
        </w:rPr>
      </w:pP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485024">
        <w:rPr>
          <w:b/>
          <w:bCs/>
          <w:szCs w:val="22"/>
        </w:rPr>
        <w:lastRenderedPageBreak/>
        <w:t>Figure 10.2:</w:t>
      </w:r>
      <w:r w:rsidRPr="00485024">
        <w:rPr>
          <w:b/>
          <w:bCs/>
          <w:szCs w:val="22"/>
        </w:rPr>
        <w:tab/>
        <w:t>PROCEDURE FOR PROVISIONAL ACCEPTANCE OF A SUBSTANCE OR</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Cs w:val="22"/>
        </w:rPr>
      </w:pPr>
      <w:r w:rsidRPr="00485024">
        <w:rPr>
          <w:b/>
          <w:bCs/>
          <w:szCs w:val="22"/>
        </w:rPr>
        <w:tab/>
      </w:r>
      <w:r w:rsidRPr="00485024">
        <w:rPr>
          <w:b/>
          <w:bCs/>
          <w:szCs w:val="22"/>
        </w:rPr>
        <w:tab/>
        <w:t xml:space="preserve">ARTICLE IN </w:t>
      </w:r>
      <w:r w:rsidRPr="00485024">
        <w:rPr>
          <w:b/>
          <w:bCs/>
          <w:color w:val="4F81BD"/>
          <w:szCs w:val="22"/>
        </w:rPr>
        <w:t xml:space="preserve">THE </w:t>
      </w:r>
      <w:r w:rsidRPr="00485024">
        <w:rPr>
          <w:b/>
          <w:bCs/>
          <w:szCs w:val="22"/>
        </w:rPr>
        <w:t xml:space="preserve">CLASS </w:t>
      </w:r>
      <w:r w:rsidRPr="00485024">
        <w:rPr>
          <w:b/>
          <w:bCs/>
          <w:color w:val="4F81BD"/>
          <w:szCs w:val="22"/>
        </w:rPr>
        <w:t>OF EXPLOSIVES</w:t>
      </w:r>
      <w:r w:rsidRPr="00485024">
        <w:rPr>
          <w:b/>
          <w:bCs/>
          <w:strike/>
          <w:color w:val="FF0000"/>
          <w:szCs w:val="22"/>
        </w:rPr>
        <w:t>1</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jc w:val="both"/>
        <w:rPr>
          <w:b/>
          <w:bCs/>
          <w:sz w:val="14"/>
          <w:szCs w:val="16"/>
        </w:rPr>
      </w:pPr>
    </w:p>
    <w:p w:rsidR="003636A3" w:rsidRDefault="003636A3" w:rsidP="003636A3">
      <w:pPr>
        <w:suppressAutoHyphens w:val="0"/>
        <w:spacing w:line="240" w:lineRule="auto"/>
        <w:rPr>
          <w:sz w:val="24"/>
          <w:szCs w:val="24"/>
        </w:rPr>
      </w:pPr>
      <w:r>
        <w:object w:dxaOrig="8836" w:dyaOrig="11521">
          <v:shape id="_x0000_i1026" type="#_x0000_t75" style="width:440.5pt;height:8in" o:ole="">
            <v:imagedata r:id="rId10" o:title=""/>
          </v:shape>
          <o:OLEObject Type="Embed" ProgID="Visio.Drawing.15" ShapeID="_x0000_i1026" DrawAspect="Content" ObjectID="_1580046764" r:id="rId11"/>
        </w:object>
      </w:r>
    </w:p>
    <w:p w:rsidR="003636A3" w:rsidRPr="00485024" w:rsidRDefault="003636A3" w:rsidP="003636A3">
      <w:pPr>
        <w:numPr>
          <w:ilvl w:val="12"/>
          <w:numId w:val="0"/>
        </w:numPr>
        <w:tabs>
          <w:tab w:val="left" w:pos="1418"/>
        </w:tabs>
        <w:spacing w:before="200" w:after="240" w:line="240" w:lineRule="auto"/>
        <w:jc w:val="both"/>
        <w:rPr>
          <w:sz w:val="32"/>
          <w:szCs w:val="24"/>
        </w:rPr>
      </w:pPr>
      <w:r w:rsidRPr="00485024">
        <w:rPr>
          <w:szCs w:val="24"/>
          <w:u w:val="single"/>
        </w:rPr>
        <w:t>*</w:t>
      </w:r>
      <w:r w:rsidRPr="00485024">
        <w:rPr>
          <w:szCs w:val="24"/>
        </w:rPr>
        <w:t xml:space="preserve">/ </w:t>
      </w:r>
      <w:r w:rsidRPr="00485024">
        <w:rPr>
          <w:i/>
          <w:szCs w:val="24"/>
        </w:rPr>
        <w:t>For classification purposes, start with test series 2</w:t>
      </w:r>
    </w:p>
    <w:p w:rsidR="003636A3" w:rsidRPr="00485024" w:rsidRDefault="003636A3" w:rsidP="003636A3">
      <w:pPr>
        <w:suppressAutoHyphens w:val="0"/>
        <w:spacing w:line="240" w:lineRule="auto"/>
      </w:pPr>
      <w:r>
        <w:rPr>
          <w:sz w:val="24"/>
          <w:szCs w:val="24"/>
        </w:rPr>
        <w:br w:type="page"/>
      </w:r>
      <w:r w:rsidRPr="00485024">
        <w:lastRenderedPageBreak/>
        <w:t>10.3.2.4</w:t>
      </w:r>
      <w:r w:rsidRPr="00485024">
        <w:tab/>
        <w:t xml:space="preserve">Test series 3 is used to answer the questions "Is </w:t>
      </w:r>
      <w:r w:rsidRPr="00485024">
        <w:rPr>
          <w:color w:val="4F81BD"/>
        </w:rPr>
        <w:t>it</w:t>
      </w:r>
      <w:r w:rsidRPr="00485024">
        <w:t xml:space="preserve"> </w:t>
      </w:r>
      <w:r w:rsidRPr="00485024">
        <w:rPr>
          <w:strike/>
          <w:color w:val="FF0000"/>
        </w:rPr>
        <w:t>the substance</w:t>
      </w:r>
      <w:r w:rsidRPr="00485024">
        <w:rPr>
          <w:color w:val="4F81BD"/>
        </w:rPr>
        <w:t xml:space="preserve"> </w:t>
      </w:r>
      <w:r w:rsidRPr="00485024">
        <w:t xml:space="preserve">thermally stable?" (box </w:t>
      </w:r>
      <w:r w:rsidRPr="00485024">
        <w:rPr>
          <w:color w:val="4F81BD"/>
        </w:rPr>
        <w:t>12</w:t>
      </w:r>
      <w:r w:rsidRPr="00485024">
        <w:rPr>
          <w:strike/>
          <w:color w:val="FF0000"/>
        </w:rPr>
        <w:t>10</w:t>
      </w:r>
      <w:r w:rsidRPr="00485024">
        <w:t>, Figure 10.2) and "Is</w:t>
      </w:r>
      <w:r w:rsidRPr="00485024">
        <w:rPr>
          <w:color w:val="4F81BD"/>
        </w:rPr>
        <w:t xml:space="preserve"> it unstable </w:t>
      </w:r>
      <w:r w:rsidRPr="00485024">
        <w:rPr>
          <w:strike/>
          <w:color w:val="FF0000"/>
        </w:rPr>
        <w:t xml:space="preserve">the substance too dangerous for transport </w:t>
      </w:r>
      <w:r w:rsidRPr="00485024">
        <w:t xml:space="preserve">in the form </w:t>
      </w:r>
      <w:r w:rsidRPr="00485024">
        <w:rPr>
          <w:strike/>
          <w:color w:val="FF0000"/>
        </w:rPr>
        <w:t>in which</w:t>
      </w:r>
      <w:r w:rsidRPr="00485024">
        <w:t xml:space="preserve"> it was tested?" (box </w:t>
      </w:r>
      <w:r w:rsidRPr="00485024">
        <w:rPr>
          <w:color w:val="4F81BD"/>
        </w:rPr>
        <w:t>13</w:t>
      </w:r>
      <w:r w:rsidRPr="00485024">
        <w:rPr>
          <w:strike/>
          <w:color w:val="FF0000"/>
        </w:rPr>
        <w:t>11</w:t>
      </w:r>
      <w:r w:rsidRPr="00485024">
        <w:t>, Figure 10.2). This involves tests for determining the sensitiveness of the substance to mechanical stimuli (impact and friction), and to heat and flame. The following four types of test are used:</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3 (a):</w:t>
      </w:r>
      <w:r w:rsidRPr="00485024">
        <w:tab/>
        <w:t>a falling weight test to determine sensitiveness to impact;</w:t>
      </w:r>
    </w:p>
    <w:p w:rsidR="003636A3" w:rsidRPr="00485024" w:rsidRDefault="003636A3" w:rsidP="003636A3">
      <w:pPr>
        <w:numPr>
          <w:ilvl w:val="12"/>
          <w:numId w:val="0"/>
        </w:numPr>
        <w:tabs>
          <w:tab w:val="left" w:pos="1418"/>
        </w:tabs>
        <w:ind w:left="2552" w:hanging="2552"/>
        <w:jc w:val="both"/>
      </w:pPr>
      <w:r w:rsidRPr="00485024">
        <w:tab/>
        <w:t>Type 3 (b):</w:t>
      </w:r>
      <w:r w:rsidRPr="00485024">
        <w:tab/>
        <w:t>a friction, or impacted friction, test to determine sensitiveness to friction;</w:t>
      </w:r>
    </w:p>
    <w:p w:rsidR="003636A3" w:rsidRPr="00485024" w:rsidRDefault="003636A3" w:rsidP="003636A3">
      <w:pPr>
        <w:numPr>
          <w:ilvl w:val="12"/>
          <w:numId w:val="0"/>
        </w:numPr>
        <w:tabs>
          <w:tab w:val="left" w:pos="1418"/>
        </w:tabs>
        <w:ind w:left="2552" w:hanging="2552"/>
        <w:jc w:val="both"/>
      </w:pPr>
      <w:r w:rsidRPr="00485024">
        <w:tab/>
        <w:t>Type 3 (c):</w:t>
      </w:r>
      <w:r w:rsidRPr="00485024">
        <w:tab/>
        <w:t xml:space="preserve">an elevated temperature test to determine thermal stability; and </w:t>
      </w:r>
    </w:p>
    <w:p w:rsidR="003636A3" w:rsidRPr="00485024" w:rsidRDefault="003636A3" w:rsidP="003636A3">
      <w:pPr>
        <w:numPr>
          <w:ilvl w:val="12"/>
          <w:numId w:val="0"/>
        </w:numPr>
        <w:tabs>
          <w:tab w:val="left" w:pos="1418"/>
        </w:tabs>
        <w:ind w:left="2552" w:hanging="2552"/>
        <w:jc w:val="both"/>
      </w:pPr>
      <w:r w:rsidRPr="00485024">
        <w:tab/>
        <w:t>Type 3 (d):</w:t>
      </w:r>
      <w:r w:rsidRPr="00485024">
        <w:tab/>
        <w:t>an ignition test to determine the response of a substance to fi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jc w:val="both"/>
      </w:pPr>
      <w:r w:rsidRPr="00485024">
        <w:t>10.3.2.5</w:t>
      </w:r>
      <w:r w:rsidRPr="00485024">
        <w:tab/>
        <w:t>Series 4 tests are intended to answer the question "Is the article, packaged article or packaged substance</w:t>
      </w:r>
      <w:r w:rsidRPr="00485024">
        <w:rPr>
          <w:color w:val="4F81BD"/>
        </w:rPr>
        <w:t xml:space="preserve"> an unstable explosive</w:t>
      </w:r>
      <w:r w:rsidRPr="00485024">
        <w:rPr>
          <w:strike/>
          <w:color w:val="FF0000"/>
        </w:rPr>
        <w:t xml:space="preserve"> too dangerous for transport</w:t>
      </w:r>
      <w:r w:rsidRPr="00485024">
        <w:t>?" (box 16, Figure 10.2). Conditions which may occur during transport include high temperature and high relative humidity, low temperature, vibration, bumping and dropping. The two types of test to be carried out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4 (a):</w:t>
      </w:r>
      <w:r w:rsidRPr="00485024">
        <w:tab/>
        <w:t>a test of thermal stability for articles; and</w:t>
      </w:r>
    </w:p>
    <w:p w:rsidR="003636A3" w:rsidRPr="00485024" w:rsidRDefault="003636A3" w:rsidP="003636A3">
      <w:pPr>
        <w:numPr>
          <w:ilvl w:val="12"/>
          <w:numId w:val="0"/>
        </w:numPr>
        <w:tabs>
          <w:tab w:val="left" w:pos="1418"/>
        </w:tabs>
        <w:ind w:left="2552" w:hanging="2552"/>
        <w:jc w:val="both"/>
      </w:pPr>
      <w:r w:rsidRPr="00485024">
        <w:tab/>
        <w:t>Type 4 (b):</w:t>
      </w:r>
      <w:r w:rsidRPr="00485024">
        <w:tab/>
        <w:t>a test to determine the hazard from dropping.</w:t>
      </w:r>
    </w:p>
    <w:p w:rsidR="003636A3" w:rsidRPr="00485024" w:rsidRDefault="003636A3" w:rsidP="003636A3">
      <w:pPr>
        <w:numPr>
          <w:ilvl w:val="12"/>
          <w:numId w:val="0"/>
        </w:numPr>
        <w:tabs>
          <w:tab w:val="left" w:pos="1418"/>
        </w:tabs>
        <w:jc w:val="both"/>
      </w:pPr>
    </w:p>
    <w:p w:rsidR="003636A3" w:rsidRPr="00485024" w:rsidRDefault="003636A3" w:rsidP="003636A3">
      <w:pPr>
        <w:pStyle w:val="ManualHeading3"/>
        <w:spacing w:after="240"/>
        <w:rPr>
          <w:sz w:val="20"/>
          <w:szCs w:val="20"/>
        </w:rPr>
      </w:pPr>
      <w:r w:rsidRPr="00485024">
        <w:rPr>
          <w:sz w:val="20"/>
          <w:szCs w:val="20"/>
        </w:rPr>
        <w:t>10.3.3</w:t>
      </w:r>
      <w:r w:rsidRPr="00485024">
        <w:rPr>
          <w:sz w:val="20"/>
          <w:szCs w:val="20"/>
        </w:rPr>
        <w:tab/>
      </w:r>
      <w:r w:rsidRPr="00485024">
        <w:rPr>
          <w:i/>
          <w:iCs/>
          <w:sz w:val="20"/>
          <w:szCs w:val="20"/>
        </w:rPr>
        <w:t>Application of the test methods</w:t>
      </w:r>
    </w:p>
    <w:p w:rsidR="003636A3" w:rsidRPr="00485024" w:rsidRDefault="003636A3" w:rsidP="003636A3">
      <w:pPr>
        <w:numPr>
          <w:ilvl w:val="12"/>
          <w:numId w:val="0"/>
        </w:numPr>
        <w:tabs>
          <w:tab w:val="left" w:pos="1418"/>
        </w:tabs>
        <w:spacing w:after="240" w:line="240" w:lineRule="auto"/>
        <w:jc w:val="both"/>
      </w:pPr>
      <w:r w:rsidRPr="00485024">
        <w:t>10.3.3.1</w:t>
      </w:r>
      <w:r w:rsidRPr="00485024">
        <w:tab/>
        <w:t xml:space="preserve">The numbering of test series 1 to 4 relates to the sequence of assessing the results rather than the order in which the tests are conducted. </w:t>
      </w:r>
      <w:r w:rsidRPr="00485024">
        <w:rPr>
          <w:b/>
          <w:bCs/>
          <w:i/>
          <w:iCs/>
        </w:rPr>
        <w:t>It may be important for the safety of experimenters that certain preliminary tests, using small amounts of material, be conducted first before proceeding to experiment with larger quantities.</w:t>
      </w:r>
      <w:r w:rsidRPr="00485024">
        <w:t xml:space="preserve"> The results of these preliminary tests may also be used in the classification procedure.</w:t>
      </w:r>
    </w:p>
    <w:p w:rsidR="003636A3" w:rsidRPr="00485024" w:rsidRDefault="003636A3" w:rsidP="003636A3">
      <w:pPr>
        <w:numPr>
          <w:ilvl w:val="12"/>
          <w:numId w:val="0"/>
        </w:numPr>
        <w:tabs>
          <w:tab w:val="left" w:pos="1418"/>
        </w:tabs>
        <w:spacing w:after="240" w:line="240" w:lineRule="auto"/>
        <w:jc w:val="both"/>
      </w:pPr>
      <w:r w:rsidRPr="00485024">
        <w:t>10.3.3.2</w:t>
      </w:r>
      <w:r w:rsidRPr="00485024">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
    <w:p w:rsidR="003636A3" w:rsidRPr="00485024" w:rsidRDefault="003636A3" w:rsidP="003636A3">
      <w:pPr>
        <w:pStyle w:val="BodyText"/>
        <w:spacing w:after="240" w:line="240" w:lineRule="auto"/>
        <w:jc w:val="both"/>
      </w:pPr>
      <w:bookmarkStart w:id="9" w:name="_Hlk501351437"/>
      <w:r w:rsidRPr="00485024">
        <w:t>10.3.3.3</w:t>
      </w:r>
      <w:r w:rsidRPr="00485024">
        <w:tab/>
        <w:t xml:space="preserve">All articles as presented for transport (packaged or unpackaged) should be subjected to test series 4. However, if there is sufficient information to indicate that the article would not be too dangerous for transport, the competent </w:t>
      </w:r>
      <w:r w:rsidRPr="005B65EE">
        <w:t>authority</w:t>
      </w:r>
      <w:r w:rsidRPr="005B65EE">
        <w:rPr>
          <w:color w:val="0070C0"/>
        </w:rPr>
        <w:t>, where appropriate,</w:t>
      </w:r>
      <w:r w:rsidRPr="005B65EE">
        <w:t xml:space="preserve">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it may be modified or repackaged and resubmitted to test series 4. If</w:t>
      </w:r>
      <w:r w:rsidRPr="005B65EE">
        <w:rPr>
          <w:color w:val="0070C0"/>
        </w:rPr>
        <w:t xml:space="preserve"> it is suspected</w:t>
      </w:r>
      <w:r w:rsidR="005B65EE">
        <w:rPr>
          <w:color w:val="0070C0"/>
        </w:rPr>
        <w:t xml:space="preserve"> (e.g. </w:t>
      </w:r>
      <w:r w:rsidRPr="005B65EE">
        <w:rPr>
          <w:color w:val="0070C0"/>
        </w:rPr>
        <w:t>by</w:t>
      </w:r>
      <w:r w:rsidRPr="005B65EE">
        <w:t xml:space="preserve"> the competent authority</w:t>
      </w:r>
      <w:r w:rsidR="005B65EE" w:rsidRPr="005B65EE">
        <w:rPr>
          <w:color w:val="0070C0"/>
        </w:rPr>
        <w:t xml:space="preserve"> where appropriate</w:t>
      </w:r>
      <w:r w:rsidR="005B65EE">
        <w:rPr>
          <w:color w:val="0070C0"/>
        </w:rPr>
        <w:t>)</w:t>
      </w:r>
      <w:r w:rsidRPr="005B65EE">
        <w:rPr>
          <w:strike/>
          <w:color w:val="FF0000"/>
        </w:rPr>
        <w:t xml:space="preserve"> suspects</w:t>
      </w:r>
      <w:r w:rsidRPr="005B65EE">
        <w:t xml:space="preserve"> that the product may be subject to stimuli other than those specified in test series 4 resulting</w:t>
      </w:r>
      <w:r w:rsidRPr="00485024">
        <w:t xml:space="preserve"> in potentially dangerous effects, additional information or tests may be required (see note under paragraph 2.1.3.3.1 of the Model Regulations).</w:t>
      </w:r>
    </w:p>
    <w:bookmarkEnd w:id="9"/>
    <w:p w:rsidR="003636A3" w:rsidRPr="00485024" w:rsidRDefault="003636A3" w:rsidP="003636A3">
      <w:pPr>
        <w:pStyle w:val="BodyText"/>
        <w:spacing w:after="240" w:line="240" w:lineRule="auto"/>
        <w:jc w:val="both"/>
      </w:pPr>
      <w:r w:rsidRPr="00485024">
        <w:t>10.3.3.4</w:t>
      </w:r>
      <w:r w:rsidRPr="00485024">
        <w:tab/>
      </w:r>
      <w:r w:rsidRPr="00485024">
        <w:rPr>
          <w:strike/>
          <w:color w:val="FF0000"/>
        </w:rPr>
        <w:t>Although</w:t>
      </w:r>
      <w:r w:rsidRPr="00485024">
        <w:rPr>
          <w:color w:val="4F81BD"/>
        </w:rPr>
        <w:t xml:space="preserve"> </w:t>
      </w:r>
      <w:r w:rsidRPr="00485024">
        <w:rPr>
          <w:strike/>
          <w:color w:val="FF0000"/>
        </w:rPr>
        <w:t>t</w:t>
      </w:r>
      <w:r w:rsidRPr="00485024">
        <w:rPr>
          <w:color w:val="4F81BD"/>
        </w:rPr>
        <w:t>T</w:t>
      </w:r>
      <w:r w:rsidRPr="00485024">
        <w:t>est series 1 indicates whether a substance</w:t>
      </w:r>
      <w:r w:rsidRPr="00485024">
        <w:rPr>
          <w:strike/>
          <w:color w:val="FF0000"/>
        </w:rPr>
        <w:t>, not designed to have an explosive effect,</w:t>
      </w:r>
      <w:r w:rsidRPr="00485024">
        <w:t xml:space="preserve"> has </w:t>
      </w:r>
      <w:r w:rsidRPr="00485024">
        <w:rPr>
          <w:strike/>
          <w:color w:val="FF0000"/>
        </w:rPr>
        <w:t>in fact potentially</w:t>
      </w:r>
      <w:r w:rsidRPr="00485024">
        <w:rPr>
          <w:color w:val="4F81BD"/>
        </w:rPr>
        <w:t xml:space="preserve"> </w:t>
      </w:r>
      <w:r w:rsidRPr="00485024">
        <w:t>explosive properties</w:t>
      </w:r>
      <w:r w:rsidRPr="00485024">
        <w:rPr>
          <w:color w:val="4F81BD"/>
        </w:rPr>
        <w:t>. However, for a new substance not designed to have a practical explosive or pyrotechnic effect</w:t>
      </w:r>
      <w:r w:rsidRPr="00485024">
        <w:t xml:space="preserve">, </w:t>
      </w:r>
      <w:r w:rsidRPr="00485024">
        <w:rPr>
          <w:strike/>
          <w:color w:val="FF0000"/>
        </w:rPr>
        <w:t>again</w:t>
      </w:r>
      <w:r w:rsidRPr="00485024">
        <w:rPr>
          <w:color w:val="4F81BD"/>
        </w:rPr>
        <w:t xml:space="preserve"> </w:t>
      </w:r>
      <w:r w:rsidRPr="00485024">
        <w:t xml:space="preserve">it is more appropriate to start the testing procedure with test series 3. </w:t>
      </w:r>
      <w:r w:rsidRPr="00485024">
        <w:rPr>
          <w:strike/>
          <w:color w:val="FF0000"/>
        </w:rPr>
        <w:t>These tests</w:t>
      </w:r>
      <w:r w:rsidRPr="00485024">
        <w:rPr>
          <w:color w:val="4F81BD"/>
        </w:rPr>
        <w:t xml:space="preserve"> Test Series 3 </w:t>
      </w:r>
      <w:r w:rsidRPr="00485024">
        <w:t>involve</w:t>
      </w:r>
      <w:r w:rsidRPr="00485024">
        <w:rPr>
          <w:color w:val="4F81BD"/>
        </w:rPr>
        <w:t>s</w:t>
      </w:r>
      <w:r w:rsidRPr="00485024">
        <w:t xml:space="preserve"> relatively small sample sizes, which reduces the risk to test personnel. </w:t>
      </w:r>
      <w:r w:rsidRPr="00485024">
        <w:rPr>
          <w:strike/>
          <w:color w:val="FF0000"/>
        </w:rPr>
        <w:t>If test series 3 indicates that a substance is too sensitive for transport in the form in which it is tested, then the procedures for reducing its sensitiveness to external stimuli, outlined in 10.3.3.2, should be applied.</w:t>
      </w:r>
      <w:r w:rsidRPr="00485024">
        <w:t xml:space="preserve"> If </w:t>
      </w:r>
      <w:r w:rsidRPr="00485024">
        <w:rPr>
          <w:strike/>
          <w:color w:val="FF0000"/>
        </w:rPr>
        <w:t>test series 3 indicates that</w:t>
      </w:r>
      <w:r w:rsidRPr="00485024">
        <w:rPr>
          <w:color w:val="4F81BD"/>
        </w:rPr>
        <w:t xml:space="preserve"> </w:t>
      </w:r>
      <w:r w:rsidRPr="00485024">
        <w:t xml:space="preserve">the substance </w:t>
      </w:r>
      <w:r w:rsidRPr="00485024">
        <w:rPr>
          <w:color w:val="4F81BD"/>
        </w:rPr>
        <w:t xml:space="preserve">passes test series 3 </w:t>
      </w:r>
      <w:r w:rsidRPr="00485024">
        <w:rPr>
          <w:strike/>
          <w:color w:val="FF0000"/>
        </w:rPr>
        <w:t>is not too sensitive for transport</w:t>
      </w:r>
      <w:r w:rsidRPr="00485024">
        <w:t xml:space="preserve">, </w:t>
      </w:r>
      <w:r w:rsidRPr="00485024">
        <w:rPr>
          <w:color w:val="4F81BD"/>
        </w:rPr>
        <w:t xml:space="preserve">as a practical matter </w:t>
      </w:r>
      <w:r w:rsidRPr="00485024">
        <w:t>the next step is the application of test series 2 which determines whether the substance is too insensitive for inclusion in</w:t>
      </w:r>
      <w:r w:rsidRPr="00485024">
        <w:rPr>
          <w:color w:val="4F81BD"/>
        </w:rPr>
        <w:t>to the class of explosives</w:t>
      </w:r>
      <w:r w:rsidRPr="00485024">
        <w:rPr>
          <w:strike/>
          <w:color w:val="FF0000"/>
        </w:rPr>
        <w:t xml:space="preserve"> Class 1</w:t>
      </w:r>
      <w:r w:rsidRPr="00485024">
        <w:t>. There is no real need to perform test series 1 at this point</w:t>
      </w:r>
      <w:r w:rsidRPr="00485024">
        <w:rPr>
          <w:color w:val="4F81BD"/>
        </w:rPr>
        <w:t xml:space="preserve">. </w:t>
      </w:r>
      <w:r w:rsidRPr="00485024">
        <w:rPr>
          <w:strike/>
          <w:color w:val="FF0000"/>
        </w:rPr>
        <w:t xml:space="preserve"> in the acceptance procedure since test series 2 answers the pertinent question regarding the degree of insensitiveness of the substance. Test series 1 is concerned with the resolution of questions relating to the explosive nature of the substance. The procedure for assignment to a division of Class 1 should be applied to s</w:t>
      </w:r>
      <w:r w:rsidRPr="00485024">
        <w:rPr>
          <w:color w:val="4F81BD"/>
        </w:rPr>
        <w:t>S</w:t>
      </w:r>
      <w:r w:rsidRPr="00485024">
        <w:t>ubstances which fail test series 2 but pass test series 3</w:t>
      </w:r>
      <w:r w:rsidRPr="00485024">
        <w:rPr>
          <w:strike/>
          <w:color w:val="FF0000"/>
        </w:rPr>
        <w:t xml:space="preserve"> i.e. they are not too insensitive for acceptance into Class 1 nor are they thermally unstable or too dangerous to transport in the form in which they are tested</w:t>
      </w:r>
      <w:r w:rsidRPr="00485024">
        <w:rPr>
          <w:color w:val="4F81BD"/>
        </w:rPr>
        <w:t xml:space="preserve"> shall be </w:t>
      </w:r>
      <w:r w:rsidRPr="00485024">
        <w:rPr>
          <w:color w:val="4F81BD"/>
        </w:rPr>
        <w:lastRenderedPageBreak/>
        <w:t>subjected to the procedure for assignment to the appropriate division of explosives</w:t>
      </w:r>
      <w:r w:rsidRPr="00485024">
        <w:t>. It is important to note</w:t>
      </w:r>
      <w:r w:rsidRPr="00485024">
        <w:rPr>
          <w:color w:val="4F81BD"/>
        </w:rPr>
        <w:t>, however,</w:t>
      </w:r>
      <w:r w:rsidRPr="00485024">
        <w:t xml:space="preserve"> that a substance which fails test series 2 may still</w:t>
      </w:r>
      <w:r w:rsidRPr="00485024">
        <w:rPr>
          <w:strike/>
          <w:color w:val="FF0000"/>
        </w:rPr>
        <w:t>, if properly packaged, leave</w:t>
      </w:r>
      <w:r w:rsidRPr="00485024">
        <w:t xml:space="preserve"> </w:t>
      </w:r>
      <w:r w:rsidRPr="00485024">
        <w:rPr>
          <w:color w:val="4F81BD"/>
        </w:rPr>
        <w:t>be excluded from the class of explosives</w:t>
      </w:r>
      <w:r w:rsidRPr="00485024">
        <w:rPr>
          <w:strike/>
          <w:color w:val="FF0000"/>
        </w:rPr>
        <w:t>Class 1</w:t>
      </w:r>
      <w:r w:rsidRPr="00485024">
        <w:t xml:space="preserve"> provided </w:t>
      </w:r>
      <w:r w:rsidRPr="00485024">
        <w:rPr>
          <w:strike/>
          <w:color w:val="FF0000"/>
        </w:rPr>
        <w:t>that</w:t>
      </w:r>
      <w:r w:rsidRPr="00485024">
        <w:rPr>
          <w:color w:val="4F81BD"/>
        </w:rPr>
        <w:t xml:space="preserve"> </w:t>
      </w:r>
      <w:r w:rsidRPr="00485024">
        <w:t xml:space="preserve">the </w:t>
      </w:r>
      <w:r w:rsidRPr="00485024">
        <w:rPr>
          <w:color w:val="4F81BD"/>
        </w:rPr>
        <w:t xml:space="preserve">substance </w:t>
      </w:r>
      <w:r w:rsidRPr="00485024">
        <w:rPr>
          <w:strike/>
          <w:color w:val="FF0000"/>
        </w:rPr>
        <w:t>product</w:t>
      </w:r>
      <w:r w:rsidRPr="00485024">
        <w:rPr>
          <w:color w:val="4F81BD"/>
        </w:rPr>
        <w:t xml:space="preserve"> </w:t>
      </w:r>
      <w:r w:rsidRPr="00485024">
        <w:t>is not designed to have a</w:t>
      </w:r>
      <w:r w:rsidRPr="00485024">
        <w:rPr>
          <w:strike/>
          <w:color w:val="FF0000"/>
        </w:rPr>
        <w:t>n</w:t>
      </w:r>
      <w:r w:rsidRPr="00485024">
        <w:t xml:space="preserve"> </w:t>
      </w:r>
      <w:r w:rsidRPr="00485024">
        <w:rPr>
          <w:color w:val="4F81BD"/>
        </w:rPr>
        <w:t xml:space="preserve">practical explosive or pyrotechnic </w:t>
      </w:r>
      <w:r w:rsidRPr="00485024">
        <w:rPr>
          <w:strike/>
          <w:color w:val="FF0000"/>
        </w:rPr>
        <w:t>explosive</w:t>
      </w:r>
      <w:r w:rsidRPr="00485024">
        <w:rPr>
          <w:color w:val="4F81BD"/>
        </w:rPr>
        <w:t xml:space="preserve"> </w:t>
      </w:r>
      <w:r w:rsidRPr="00485024">
        <w:t>effect</w:t>
      </w:r>
      <w:r w:rsidRPr="00485024">
        <w:rPr>
          <w:color w:val="4F81BD"/>
        </w:rPr>
        <w:t>,</w:t>
      </w:r>
      <w:r w:rsidRPr="00485024">
        <w:t xml:space="preserve"> </w:t>
      </w:r>
      <w:r w:rsidRPr="00485024">
        <w:rPr>
          <w:strike/>
          <w:color w:val="FF0000"/>
        </w:rPr>
        <w:t>and does not</w:t>
      </w:r>
      <w:r w:rsidRPr="00485024">
        <w:rPr>
          <w:color w:val="4F81BD"/>
        </w:rPr>
        <w:t xml:space="preserve"> nor </w:t>
      </w:r>
      <w:r w:rsidRPr="00485024">
        <w:t>exhibit</w:t>
      </w:r>
      <w:r w:rsidRPr="00485024">
        <w:rPr>
          <w:color w:val="4F81BD"/>
        </w:rPr>
        <w:t>s</w:t>
      </w:r>
      <w:r w:rsidRPr="00485024">
        <w:t xml:space="preserve"> any </w:t>
      </w:r>
      <w:r w:rsidRPr="00485024">
        <w:rPr>
          <w:strike/>
          <w:color w:val="FF0000"/>
        </w:rPr>
        <w:t xml:space="preserve">explosive </w:t>
      </w:r>
      <w:r w:rsidRPr="00485024">
        <w:t>hazard</w:t>
      </w:r>
      <w:r w:rsidRPr="00485024">
        <w:rPr>
          <w:color w:val="4F81BD"/>
        </w:rPr>
        <w:t>ous effects</w:t>
      </w:r>
      <w:r w:rsidRPr="00485024">
        <w:t xml:space="preserve"> in test series 6 of the assignment procedure</w:t>
      </w:r>
      <w:r w:rsidRPr="00485024">
        <w:rPr>
          <w:color w:val="4F81BD"/>
        </w:rPr>
        <w:t xml:space="preserve"> as packaged</w:t>
      </w:r>
      <w:r w:rsidRPr="00485024">
        <w:t>.</w:t>
      </w:r>
    </w:p>
    <w:p w:rsidR="003636A3" w:rsidRPr="00485024" w:rsidRDefault="003636A3" w:rsidP="003636A3">
      <w:pPr>
        <w:numPr>
          <w:ilvl w:val="12"/>
          <w:numId w:val="0"/>
        </w:numPr>
        <w:tabs>
          <w:tab w:val="left" w:pos="1418"/>
        </w:tabs>
        <w:spacing w:after="240" w:line="240" w:lineRule="auto"/>
        <w:jc w:val="both"/>
      </w:pPr>
      <w:r w:rsidRPr="00485024">
        <w:t>10.3.3.5</w:t>
      </w:r>
      <w:r w:rsidRPr="00485024">
        <w:tab/>
        <w:t xml:space="preserve">If articles contain expensive, inert, control components, </w:t>
      </w:r>
      <w:r w:rsidRPr="00485024">
        <w:rPr>
          <w:color w:val="4F81BD"/>
        </w:rPr>
        <w:t xml:space="preserve">for testing purposes </w:t>
      </w:r>
      <w:r w:rsidRPr="00485024">
        <w:t>these may be replaced by inert components having a similar mass and volume.</w:t>
      </w:r>
    </w:p>
    <w:p w:rsidR="003636A3" w:rsidRPr="00485024" w:rsidRDefault="003636A3" w:rsidP="003636A3">
      <w:pPr>
        <w:pStyle w:val="ManualHeading2"/>
        <w:spacing w:after="240"/>
        <w:rPr>
          <w:color w:val="4F81BD"/>
          <w:sz w:val="20"/>
          <w:szCs w:val="20"/>
        </w:rPr>
      </w:pPr>
      <w:r w:rsidRPr="00485024">
        <w:rPr>
          <w:sz w:val="20"/>
          <w:szCs w:val="20"/>
        </w:rPr>
        <w:t>10.4</w:t>
      </w:r>
      <w:r w:rsidRPr="00485024">
        <w:rPr>
          <w:sz w:val="20"/>
          <w:szCs w:val="20"/>
        </w:rPr>
        <w:tab/>
        <w:t xml:space="preserve">Procedure for assignment to a division of </w:t>
      </w:r>
      <w:r w:rsidRPr="00485024">
        <w:rPr>
          <w:strike/>
          <w:color w:val="FF0000"/>
          <w:sz w:val="20"/>
          <w:szCs w:val="20"/>
        </w:rPr>
        <w:t xml:space="preserve">Class 1 </w:t>
      </w:r>
      <w:r w:rsidRPr="00485024">
        <w:rPr>
          <w:color w:val="4F81BD"/>
          <w:sz w:val="20"/>
          <w:szCs w:val="20"/>
        </w:rPr>
        <w:t>the class of explosives</w:t>
      </w:r>
    </w:p>
    <w:p w:rsidR="003636A3" w:rsidRPr="00485024" w:rsidRDefault="003636A3" w:rsidP="003636A3">
      <w:pPr>
        <w:pStyle w:val="ManualHeading3"/>
        <w:spacing w:after="240"/>
        <w:rPr>
          <w:sz w:val="20"/>
          <w:szCs w:val="20"/>
        </w:rPr>
      </w:pPr>
      <w:r w:rsidRPr="00485024">
        <w:rPr>
          <w:sz w:val="20"/>
          <w:szCs w:val="20"/>
        </w:rPr>
        <w:t>10.4.1</w:t>
      </w:r>
      <w:r w:rsidRPr="00485024">
        <w:rPr>
          <w:sz w:val="20"/>
          <w:szCs w:val="20"/>
        </w:rPr>
        <w:tab/>
      </w:r>
      <w:r w:rsidRPr="00485024">
        <w:rPr>
          <w:i/>
          <w:sz w:val="20"/>
          <w:szCs w:val="20"/>
        </w:rPr>
        <w:t>General description</w:t>
      </w:r>
    </w:p>
    <w:p w:rsidR="003636A3" w:rsidRPr="00485024" w:rsidRDefault="003636A3" w:rsidP="003636A3">
      <w:pPr>
        <w:numPr>
          <w:ilvl w:val="12"/>
          <w:numId w:val="0"/>
        </w:numPr>
        <w:tabs>
          <w:tab w:val="left" w:pos="1418"/>
        </w:tabs>
        <w:spacing w:after="240" w:line="240" w:lineRule="auto"/>
        <w:jc w:val="both"/>
      </w:pPr>
      <w:r w:rsidRPr="00485024">
        <w:t>10.4.1.1</w:t>
      </w:r>
      <w:r w:rsidRPr="00485024">
        <w:tab/>
      </w:r>
      <w:r w:rsidRPr="00485024">
        <w:rPr>
          <w:strike/>
          <w:color w:val="FF0000"/>
        </w:rPr>
        <w:t>Goods of Class 1</w:t>
      </w:r>
      <w:r w:rsidRPr="00485024">
        <w:rPr>
          <w:color w:val="4F81BD"/>
        </w:rPr>
        <w:t xml:space="preserve"> Unless classified as unstable, explosives </w:t>
      </w:r>
      <w:r w:rsidRPr="00485024">
        <w:t xml:space="preserve">are assigned to one of six divisions, depending on the type of hazard they present (see paragraph 2.1.1.4 of the Model Regulations </w:t>
      </w:r>
      <w:r w:rsidRPr="00485024">
        <w:rPr>
          <w:color w:val="4F81BD"/>
        </w:rPr>
        <w:t>and 2.1.2 of the GHS</w:t>
      </w:r>
      <w:r w:rsidRPr="00485024">
        <w:t>). The assignment procedure (figure</w:t>
      </w:r>
      <w:r w:rsidRPr="00485024">
        <w:rPr>
          <w:color w:val="4F81BD"/>
        </w:rPr>
        <w:t>s</w:t>
      </w:r>
      <w:r w:rsidRPr="00485024">
        <w:t xml:space="preserve"> 10.3</w:t>
      </w:r>
      <w:r w:rsidRPr="00485024">
        <w:rPr>
          <w:color w:val="4F81BD"/>
        </w:rPr>
        <w:t xml:space="preserve"> and 10.5</w:t>
      </w:r>
      <w:r w:rsidRPr="00485024">
        <w:t>) applies to all substances and</w:t>
      </w:r>
      <w:r w:rsidRPr="00485024">
        <w:rPr>
          <w:strike/>
          <w:color w:val="FF0000"/>
        </w:rPr>
        <w:t>/or</w:t>
      </w:r>
      <w:r w:rsidRPr="00485024">
        <w:t xml:space="preserve"> articles that are candidates for</w:t>
      </w:r>
      <w:r w:rsidRPr="00485024">
        <w:rPr>
          <w:color w:val="4F81BD"/>
        </w:rPr>
        <w:t xml:space="preserve"> this class</w:t>
      </w:r>
      <w:r w:rsidRPr="00485024">
        <w:t xml:space="preserve"> </w:t>
      </w:r>
      <w:r w:rsidRPr="00485024">
        <w:rPr>
          <w:strike/>
          <w:color w:val="FF0000"/>
        </w:rPr>
        <w:t>Class 1</w:t>
      </w:r>
      <w:r w:rsidRPr="00485024">
        <w:rPr>
          <w:color w:val="4F81BD"/>
        </w:rPr>
        <w:t xml:space="preserve"> </w:t>
      </w:r>
      <w:r w:rsidRPr="00485024">
        <w:t xml:space="preserve">except those declared from the outset to be in Division 1.1. A substance or article </w:t>
      </w:r>
      <w:r w:rsidRPr="00485024">
        <w:rPr>
          <w:color w:val="4F81BD"/>
        </w:rPr>
        <w:t xml:space="preserve">is </w:t>
      </w:r>
      <w:r w:rsidRPr="00485024">
        <w:rPr>
          <w:strike/>
          <w:color w:val="FF0000"/>
        </w:rPr>
        <w:t>should be</w:t>
      </w:r>
      <w:r w:rsidRPr="00485024">
        <w:rPr>
          <w:color w:val="4F81BD"/>
        </w:rPr>
        <w:t xml:space="preserve"> </w:t>
      </w:r>
      <w:r w:rsidRPr="00485024">
        <w:t xml:space="preserve">assigned to the division which corresponds to the results of the tests to which </w:t>
      </w:r>
      <w:r w:rsidRPr="00485024">
        <w:rPr>
          <w:color w:val="4F81BD"/>
        </w:rPr>
        <w:t xml:space="preserve">it </w:t>
      </w:r>
      <w:r w:rsidRPr="00485024">
        <w:rPr>
          <w:strike/>
          <w:color w:val="FF0000"/>
        </w:rPr>
        <w:t>the substance or article, as offered for transport,</w:t>
      </w:r>
      <w:r w:rsidRPr="00485024">
        <w:rPr>
          <w:color w:val="4F81BD"/>
        </w:rPr>
        <w:t xml:space="preserve"> </w:t>
      </w:r>
      <w:r w:rsidRPr="00485024">
        <w:t xml:space="preserve">has been subjected. Other test results, and data assembled from accidents which have occurred, may also be taken into account. As indicated in box </w:t>
      </w:r>
      <w:r w:rsidRPr="00485024">
        <w:rPr>
          <w:color w:val="4F81BD"/>
        </w:rPr>
        <w:t>39</w:t>
      </w:r>
      <w:r w:rsidRPr="00485024">
        <w:t xml:space="preserve"> </w:t>
      </w:r>
      <w:r w:rsidRPr="00485024">
        <w:rPr>
          <w:strike/>
          <w:color w:val="FF0000"/>
        </w:rPr>
        <w:t>36</w:t>
      </w:r>
      <w:r w:rsidRPr="00485024">
        <w:t>of Figure 10.3, there is authority to exclude an article from</w:t>
      </w:r>
      <w:r w:rsidRPr="00485024">
        <w:rPr>
          <w:color w:val="4F81BD"/>
        </w:rPr>
        <w:t xml:space="preserve"> the class of explosives</w:t>
      </w:r>
      <w:r w:rsidRPr="00485024">
        <w:t xml:space="preserve"> </w:t>
      </w:r>
      <w:r w:rsidRPr="00485024">
        <w:rPr>
          <w:strike/>
          <w:color w:val="FF0000"/>
        </w:rPr>
        <w:t>Class 1</w:t>
      </w:r>
      <w:r w:rsidRPr="00485024">
        <w:t xml:space="preserve"> by virtue of test results and the </w:t>
      </w:r>
      <w:r w:rsidRPr="00485024">
        <w:rPr>
          <w:color w:val="4F81BD"/>
        </w:rPr>
        <w:t xml:space="preserve">“explosives” </w:t>
      </w:r>
      <w:r w:rsidRPr="00485024">
        <w:rPr>
          <w:strike/>
          <w:color w:val="FF0000"/>
        </w:rPr>
        <w:t>Class 1</w:t>
      </w:r>
      <w:r w:rsidRPr="00485024">
        <w:rPr>
          <w:color w:val="4F81BD"/>
        </w:rPr>
        <w:t xml:space="preserve"> </w:t>
      </w:r>
      <w:r w:rsidRPr="00485024">
        <w:t>definition</w:t>
      </w:r>
      <w:r w:rsidRPr="00485024">
        <w:rPr>
          <w:color w:val="4F81BD"/>
        </w:rPr>
        <w:t xml:space="preserve"> (see paragraph 2.1.1.1 (b) of the Model Regulations and paragraph 2.1.1.2 (b) of the GHS). Specific criteria by which articles may be excluded from the class of explosives may be found in the Model Regulations (see paragraph 2.1.3.6.4)</w:t>
      </w:r>
      <w:r w:rsidRPr="00485024">
        <w:t>.</w:t>
      </w:r>
    </w:p>
    <w:p w:rsidR="003636A3" w:rsidRPr="00485024" w:rsidRDefault="003636A3" w:rsidP="003636A3">
      <w:pPr>
        <w:pStyle w:val="ManualHeading3"/>
        <w:spacing w:after="240"/>
        <w:rPr>
          <w:sz w:val="20"/>
          <w:szCs w:val="20"/>
        </w:rPr>
      </w:pPr>
      <w:r w:rsidRPr="00485024">
        <w:rPr>
          <w:sz w:val="20"/>
          <w:szCs w:val="20"/>
        </w:rPr>
        <w:t>10.4.2</w:t>
      </w:r>
      <w:r w:rsidRPr="00485024">
        <w:rPr>
          <w:sz w:val="20"/>
          <w:szCs w:val="20"/>
        </w:rPr>
        <w:tab/>
      </w:r>
      <w:r w:rsidRPr="00485024">
        <w:rPr>
          <w:i/>
          <w:sz w:val="20"/>
          <w:szCs w:val="20"/>
        </w:rPr>
        <w:t>Test types</w:t>
      </w:r>
    </w:p>
    <w:p w:rsidR="003636A3" w:rsidRPr="00485024" w:rsidRDefault="003636A3" w:rsidP="003636A3">
      <w:pPr>
        <w:numPr>
          <w:ilvl w:val="12"/>
          <w:numId w:val="0"/>
        </w:numPr>
        <w:tabs>
          <w:tab w:val="left" w:pos="1418"/>
        </w:tabs>
        <w:spacing w:after="240" w:line="240" w:lineRule="auto"/>
        <w:jc w:val="both"/>
      </w:pPr>
      <w:r w:rsidRPr="00485024">
        <w:t>10.4.2.1</w:t>
      </w:r>
      <w:r w:rsidRPr="00485024">
        <w:tab/>
        <w:t>The test methods used for assignment to a division are grouped into three series (</w:t>
      </w:r>
      <w:r w:rsidRPr="00485024">
        <w:rPr>
          <w:strike/>
          <w:color w:val="FF0000"/>
        </w:rPr>
        <w:t xml:space="preserve">numbered </w:t>
      </w:r>
      <w:r w:rsidRPr="00485024">
        <w:rPr>
          <w:color w:val="4F81BD"/>
        </w:rPr>
        <w:t>Test Series </w:t>
      </w:r>
      <w:r w:rsidRPr="00485024">
        <w:t xml:space="preserve">5 to 7) designed to provide the information necessary to answer the questions in Figure 10.3. The tests in series 5, 6 and 7 should not be varied unless the </w:t>
      </w:r>
      <w:r w:rsidRPr="00485024">
        <w:rPr>
          <w:color w:val="4F81BD"/>
        </w:rPr>
        <w:t xml:space="preserve">competent </w:t>
      </w:r>
      <w:r w:rsidRPr="00485024">
        <w:rPr>
          <w:strike/>
          <w:color w:val="FF0000"/>
        </w:rPr>
        <w:t>national</w:t>
      </w:r>
      <w:r w:rsidRPr="00485024">
        <w:rPr>
          <w:color w:val="4F81BD"/>
        </w:rPr>
        <w:t xml:space="preserve"> </w:t>
      </w:r>
      <w:r w:rsidRPr="00485024">
        <w:t xml:space="preserve">authority is prepared to justify such action internationally. </w:t>
      </w:r>
    </w:p>
    <w:p w:rsidR="003636A3" w:rsidRPr="00485024" w:rsidRDefault="003636A3" w:rsidP="003636A3">
      <w:pPr>
        <w:numPr>
          <w:ilvl w:val="12"/>
          <w:numId w:val="0"/>
        </w:numPr>
        <w:tabs>
          <w:tab w:val="left" w:pos="1418"/>
        </w:tabs>
        <w:spacing w:after="240" w:line="240" w:lineRule="auto"/>
        <w:jc w:val="both"/>
      </w:pPr>
      <w:r w:rsidRPr="00485024">
        <w:t>10.4.2.2</w:t>
      </w:r>
      <w:r w:rsidRPr="00485024">
        <w:tab/>
        <w:t xml:space="preserve">The results from three types of series 5 tests are used to answer the question "Is it a very insensitive explosive substance with a mass explosion hazard?" (box </w:t>
      </w:r>
      <w:r w:rsidRPr="00485024">
        <w:rPr>
          <w:color w:val="4F81BD"/>
        </w:rPr>
        <w:t xml:space="preserve">28 </w:t>
      </w:r>
      <w:r w:rsidRPr="00485024">
        <w:rPr>
          <w:strike/>
          <w:color w:val="FF0000"/>
        </w:rPr>
        <w:t>21</w:t>
      </w:r>
      <w:r w:rsidRPr="00485024">
        <w:t>, Figure 10.3). The test types are:</w:t>
      </w:r>
    </w:p>
    <w:p w:rsidR="003636A3" w:rsidRPr="00485024" w:rsidRDefault="003636A3" w:rsidP="003636A3">
      <w:pPr>
        <w:numPr>
          <w:ilvl w:val="12"/>
          <w:numId w:val="0"/>
        </w:numPr>
        <w:tabs>
          <w:tab w:val="left" w:pos="1418"/>
        </w:tabs>
        <w:spacing w:before="120"/>
        <w:ind w:left="2552" w:hanging="2552"/>
        <w:jc w:val="both"/>
      </w:pPr>
      <w:r w:rsidRPr="00485024">
        <w:tab/>
        <w:t>Type 5 (a):</w:t>
      </w:r>
      <w:r w:rsidRPr="00485024">
        <w:tab/>
        <w:t>a shock test to determine the sensitivity to intense mechanical stimulus;</w:t>
      </w:r>
    </w:p>
    <w:p w:rsidR="003636A3" w:rsidRPr="00485024" w:rsidRDefault="003636A3" w:rsidP="003636A3">
      <w:pPr>
        <w:numPr>
          <w:ilvl w:val="12"/>
          <w:numId w:val="0"/>
        </w:numPr>
        <w:tabs>
          <w:tab w:val="left" w:pos="1418"/>
        </w:tabs>
        <w:spacing w:before="120"/>
        <w:ind w:left="2552" w:hanging="2552"/>
        <w:jc w:val="both"/>
      </w:pPr>
      <w:r w:rsidRPr="00485024">
        <w:tab/>
        <w:t>Type 5 (b):</w:t>
      </w:r>
      <w:r w:rsidRPr="00485024">
        <w:tab/>
        <w:t>thermal tests to determine the tendency for transition from deflagration to detonation; and</w:t>
      </w:r>
    </w:p>
    <w:p w:rsidR="003636A3" w:rsidRPr="00485024" w:rsidRDefault="003636A3" w:rsidP="003636A3">
      <w:pPr>
        <w:numPr>
          <w:ilvl w:val="12"/>
          <w:numId w:val="0"/>
        </w:numPr>
        <w:tabs>
          <w:tab w:val="left" w:pos="1418"/>
        </w:tabs>
        <w:spacing w:before="120"/>
        <w:ind w:left="2552" w:hanging="2552"/>
        <w:jc w:val="both"/>
      </w:pPr>
      <w:r w:rsidRPr="00485024">
        <w:tab/>
        <w:t>Type 5 (c):</w:t>
      </w:r>
      <w:r w:rsidRPr="00485024">
        <w:tab/>
        <w:t>a test to determine if a substance, when in large quantities, explodes when subjected to a large fire.</w:t>
      </w:r>
    </w:p>
    <w:p w:rsidR="003636A3" w:rsidRPr="00485024" w:rsidRDefault="003636A3" w:rsidP="003636A3">
      <w:pPr>
        <w:numPr>
          <w:ilvl w:val="12"/>
          <w:numId w:val="0"/>
        </w:numPr>
        <w:tabs>
          <w:tab w:val="left" w:pos="849"/>
          <w:tab w:val="left" w:pos="1473"/>
          <w:tab w:val="left" w:pos="1700"/>
          <w:tab w:val="left" w:pos="2266"/>
          <w:tab w:val="left" w:leader="dot" w:pos="8956"/>
          <w:tab w:val="center" w:pos="9410"/>
        </w:tabs>
        <w:spacing w:after="160"/>
        <w:jc w:val="center"/>
        <w:rPr>
          <w:b/>
          <w:bCs/>
        </w:rPr>
      </w:pPr>
      <w:r w:rsidRPr="00485024">
        <w:br w:type="page"/>
      </w:r>
      <w:r w:rsidRPr="00485024">
        <w:rPr>
          <w:b/>
          <w:bCs/>
        </w:rPr>
        <w:lastRenderedPageBreak/>
        <w:t xml:space="preserve">Figure 10.3: PROCEDURE FOR ASSIGNMENT TO A DIVISION OF </w:t>
      </w:r>
      <w:r w:rsidRPr="00485024">
        <w:rPr>
          <w:b/>
          <w:bCs/>
          <w:color w:val="4F81BD"/>
        </w:rPr>
        <w:t xml:space="preserve">THE </w:t>
      </w:r>
      <w:r w:rsidRPr="00485024">
        <w:rPr>
          <w:b/>
          <w:bCs/>
        </w:rPr>
        <w:t xml:space="preserve">CLASS </w:t>
      </w:r>
      <w:r w:rsidRPr="00485024">
        <w:rPr>
          <w:b/>
          <w:bCs/>
          <w:color w:val="4F81BD"/>
        </w:rPr>
        <w:t xml:space="preserve">OF EXPLOSIVES </w:t>
      </w:r>
      <w:r w:rsidRPr="00485024">
        <w:rPr>
          <w:b/>
          <w:bCs/>
          <w:strike/>
          <w:color w:val="FF0000"/>
        </w:rPr>
        <w:t>1</w:t>
      </w:r>
    </w:p>
    <w:p w:rsidR="003636A3" w:rsidRPr="00485024" w:rsidRDefault="003636A3" w:rsidP="003636A3">
      <w:pPr>
        <w:suppressAutoHyphens w:val="0"/>
        <w:spacing w:line="240" w:lineRule="auto"/>
        <w:jc w:val="center"/>
        <w:rPr>
          <w:b/>
          <w:bCs/>
          <w:szCs w:val="22"/>
          <w:lang w:eastAsia="fr-FR"/>
        </w:rPr>
      </w:pPr>
      <w:r>
        <w:object w:dxaOrig="10740" w:dyaOrig="14236">
          <v:shape id="_x0000_i1027" type="#_x0000_t75" style="width:457pt;height:606.5pt" o:ole="">
            <v:imagedata r:id="rId12" o:title=""/>
          </v:shape>
          <o:OLEObject Type="Embed" ProgID="Visio.Drawing.15" ShapeID="_x0000_i1027" DrawAspect="Content" ObjectID="_1580046765" r:id="rId13"/>
        </w:object>
      </w:r>
      <w:r w:rsidRPr="00161ADB">
        <w:br w:type="page"/>
      </w:r>
      <w:r w:rsidRPr="00485024">
        <w:rPr>
          <w:b/>
          <w:bCs/>
          <w:szCs w:val="22"/>
          <w:lang w:eastAsia="fr-FR"/>
        </w:rPr>
        <w:lastRenderedPageBreak/>
        <w:t>Figure 10.4:</w:t>
      </w:r>
      <w:r w:rsidRPr="00485024">
        <w:rPr>
          <w:b/>
          <w:bCs/>
          <w:szCs w:val="22"/>
          <w:lang w:eastAsia="fr-FR"/>
        </w:rPr>
        <w:tab/>
        <w:t>PROCEDURE FOR AMMONIUM NITRATE EMULSION, SUSPENSION OR GEL, INTERMEDIATE FOR BLASTING EXPLOSIVES</w:t>
      </w:r>
    </w:p>
    <w:p w:rsidR="003636A3" w:rsidRPr="00485024" w:rsidRDefault="003636A3" w:rsidP="003636A3">
      <w:pPr>
        <w:numPr>
          <w:ilvl w:val="12"/>
          <w:numId w:val="0"/>
        </w:numPr>
        <w:tabs>
          <w:tab w:val="left" w:pos="1418"/>
        </w:tabs>
        <w:jc w:val="center"/>
        <w:rPr>
          <w:szCs w:val="24"/>
        </w:rPr>
      </w:pPr>
    </w:p>
    <w:p w:rsidR="003636A3" w:rsidRDefault="003636A3" w:rsidP="003636A3">
      <w:pPr>
        <w:suppressAutoHyphens w:val="0"/>
        <w:spacing w:line="240" w:lineRule="auto"/>
        <w:jc w:val="center"/>
      </w:pPr>
    </w:p>
    <w:p w:rsidR="003636A3" w:rsidRDefault="003636A3" w:rsidP="003636A3">
      <w:pPr>
        <w:suppressAutoHyphens w:val="0"/>
        <w:spacing w:line="240" w:lineRule="auto"/>
        <w:jc w:val="center"/>
      </w:pPr>
      <w:r>
        <w:object w:dxaOrig="8390" w:dyaOrig="8190">
          <v:shape id="_x0000_i1028" type="#_x0000_t75" style="width:420.5pt;height:409pt" o:ole="">
            <v:imagedata r:id="rId14" o:title=""/>
          </v:shape>
          <o:OLEObject Type="Embed" ProgID="Visio.Drawing.15" ShapeID="_x0000_i1028" DrawAspect="Content" ObjectID="_1580046766" r:id="rId15"/>
        </w:object>
      </w:r>
    </w:p>
    <w:p w:rsidR="003636A3" w:rsidRDefault="003636A3" w:rsidP="003636A3">
      <w:pPr>
        <w:suppressAutoHyphens w:val="0"/>
        <w:spacing w:line="240" w:lineRule="auto"/>
        <w:jc w:val="center"/>
        <w:rPr>
          <w:b/>
          <w:bCs/>
          <w:szCs w:val="22"/>
        </w:rPr>
      </w:pPr>
      <w:r>
        <w:rPr>
          <w:b/>
          <w:bCs/>
          <w:color w:val="000000"/>
          <w:sz w:val="22"/>
          <w:szCs w:val="22"/>
        </w:rPr>
        <w:br w:type="page"/>
      </w:r>
      <w:r w:rsidRPr="00485024">
        <w:rPr>
          <w:b/>
          <w:bCs/>
          <w:szCs w:val="22"/>
        </w:rPr>
        <w:lastRenderedPageBreak/>
        <w:t>Figure 10.5:</w:t>
      </w:r>
      <w:r w:rsidRPr="00485024">
        <w:rPr>
          <w:b/>
          <w:bCs/>
          <w:szCs w:val="22"/>
        </w:rPr>
        <w:tab/>
        <w:t>PROCEDURE TO DETERMINE REQUIRED SUBSTANCE TESTING FOR DIVISION 1.6</w:t>
      </w:r>
    </w:p>
    <w:p w:rsidR="00485024" w:rsidRPr="00485024" w:rsidRDefault="00485024" w:rsidP="003636A3">
      <w:pPr>
        <w:suppressAutoHyphens w:val="0"/>
        <w:spacing w:line="240" w:lineRule="auto"/>
        <w:jc w:val="center"/>
        <w:rPr>
          <w:b/>
          <w:bCs/>
          <w:szCs w:val="22"/>
        </w:rPr>
      </w:pPr>
    </w:p>
    <w:p w:rsidR="003636A3" w:rsidRDefault="003636A3" w:rsidP="003636A3">
      <w:pPr>
        <w:numPr>
          <w:ilvl w:val="12"/>
          <w:numId w:val="0"/>
        </w:numPr>
        <w:tabs>
          <w:tab w:val="left" w:pos="1418"/>
          <w:tab w:val="left" w:pos="2266"/>
          <w:tab w:val="left" w:pos="2880"/>
          <w:tab w:val="left" w:leader="dot" w:pos="8956"/>
          <w:tab w:val="center" w:pos="9410"/>
        </w:tabs>
        <w:jc w:val="both"/>
      </w:pPr>
      <w:r>
        <w:object w:dxaOrig="9781" w:dyaOrig="9450">
          <v:shape id="_x0000_i1029" type="#_x0000_t75" style="width:482pt;height:465.5pt" o:ole="">
            <v:imagedata r:id="rId16" o:title=""/>
          </v:shape>
          <o:OLEObject Type="Embed" ProgID="Visio.Drawing.15" ShapeID="_x0000_i1029" DrawAspect="Content" ObjectID="_1580046767" r:id="rId17"/>
        </w:object>
      </w:r>
    </w:p>
    <w:p w:rsidR="003636A3" w:rsidRPr="00485024" w:rsidRDefault="003636A3" w:rsidP="003636A3">
      <w:pPr>
        <w:suppressAutoHyphens w:val="0"/>
        <w:spacing w:line="240" w:lineRule="auto"/>
      </w:pPr>
      <w:r>
        <w:br w:type="page"/>
      </w:r>
      <w:r w:rsidRPr="00485024">
        <w:lastRenderedPageBreak/>
        <w:t>10.4.2.3</w:t>
      </w:r>
      <w:r w:rsidRPr="00485024">
        <w:tab/>
        <w:t>The results from four types of series 6 tests</w:t>
      </w:r>
      <w:r w:rsidRPr="00485024">
        <w:rPr>
          <w:color w:val="4F81BD"/>
        </w:rPr>
        <w:t>, as appropriate,</w:t>
      </w:r>
      <w:r w:rsidRPr="00485024">
        <w:t xml:space="preserve"> are used to determine which division, amongst Divisions 1.1, 1.2, 1.3 and 1.4, corresponds most closely to the behaviour of </w:t>
      </w:r>
      <w:r w:rsidRPr="00485024">
        <w:rPr>
          <w:strike/>
          <w:color w:val="FF0000"/>
        </w:rPr>
        <w:t>a product</w:t>
      </w:r>
      <w:r w:rsidRPr="00485024">
        <w:rPr>
          <w:color w:val="4F81BD"/>
        </w:rPr>
        <w:t xml:space="preserve"> the explosive </w:t>
      </w:r>
      <w:r w:rsidRPr="00485024">
        <w:t xml:space="preserve">if </w:t>
      </w:r>
      <w:r w:rsidRPr="00485024">
        <w:rPr>
          <w:color w:val="4F81BD"/>
        </w:rPr>
        <w:t xml:space="preserve">it </w:t>
      </w:r>
      <w:r w:rsidRPr="00485024">
        <w:rPr>
          <w:strike/>
          <w:color w:val="FF0000"/>
        </w:rPr>
        <w:t>a load</w:t>
      </w:r>
      <w:r w:rsidRPr="00485024">
        <w:rPr>
          <w:color w:val="4F81BD"/>
        </w:rPr>
        <w:t xml:space="preserve"> </w:t>
      </w:r>
      <w:r w:rsidRPr="00485024">
        <w:t xml:space="preserve">is involved in a fire resulting from internal or external sources or an explosion from internal sources (boxes </w:t>
      </w:r>
      <w:r w:rsidRPr="00485024">
        <w:rPr>
          <w:strike/>
          <w:color w:val="FF0000"/>
        </w:rPr>
        <w:t>26, 28, 30, 32, 32a and 33</w:t>
      </w:r>
      <w:r w:rsidRPr="00485024">
        <w:rPr>
          <w:color w:val="FF0000"/>
        </w:rPr>
        <w:t xml:space="preserve"> </w:t>
      </w:r>
      <w:r w:rsidRPr="00485024">
        <w:rPr>
          <w:color w:val="4F81BD"/>
        </w:rPr>
        <w:t xml:space="preserve">32, 33, 34, 35, 36 and 37 </w:t>
      </w:r>
      <w:r w:rsidRPr="00485024">
        <w:t xml:space="preserve">of Figure 10.3). The results are also necessary to assess whether a </w:t>
      </w:r>
      <w:r w:rsidRPr="00485024">
        <w:rPr>
          <w:strike/>
          <w:color w:val="FF0000"/>
        </w:rPr>
        <w:t xml:space="preserve">product </w:t>
      </w:r>
      <w:r w:rsidRPr="00485024">
        <w:rPr>
          <w:color w:val="4F81BD"/>
        </w:rPr>
        <w:t xml:space="preserve">substance or article in the transport configuration </w:t>
      </w:r>
      <w:r w:rsidRPr="00485024">
        <w:t xml:space="preserve">can be assigned to compatibility group S of Division 1.4 and whether or not it </w:t>
      </w:r>
      <w:r w:rsidRPr="00485024">
        <w:rPr>
          <w:color w:val="4F81BD"/>
        </w:rPr>
        <w:t xml:space="preserve">can </w:t>
      </w:r>
      <w:r w:rsidRPr="00485024">
        <w:rPr>
          <w:strike/>
          <w:color w:val="FF0000"/>
        </w:rPr>
        <w:t>should</w:t>
      </w:r>
      <w:r w:rsidRPr="00485024">
        <w:rPr>
          <w:color w:val="4F81BD"/>
        </w:rPr>
        <w:t xml:space="preserve"> </w:t>
      </w:r>
      <w:r w:rsidRPr="00485024">
        <w:t xml:space="preserve">be excluded from </w:t>
      </w:r>
      <w:r w:rsidRPr="00485024">
        <w:rPr>
          <w:color w:val="4F81BD"/>
        </w:rPr>
        <w:t xml:space="preserve">the class of explosives </w:t>
      </w:r>
      <w:r w:rsidRPr="00485024">
        <w:rPr>
          <w:strike/>
          <w:color w:val="FF0000"/>
        </w:rPr>
        <w:t>Class 1</w:t>
      </w:r>
      <w:r w:rsidRPr="00485024">
        <w:rPr>
          <w:color w:val="4F81BD"/>
        </w:rPr>
        <w:t xml:space="preserve"> </w:t>
      </w:r>
      <w:r w:rsidRPr="00485024">
        <w:t xml:space="preserve">(boxes </w:t>
      </w:r>
      <w:r w:rsidRPr="00485024">
        <w:rPr>
          <w:color w:val="4F81BD"/>
        </w:rPr>
        <w:t xml:space="preserve">38 </w:t>
      </w:r>
      <w:r w:rsidRPr="00485024">
        <w:rPr>
          <w:strike/>
          <w:color w:val="FF0000"/>
        </w:rPr>
        <w:t xml:space="preserve">35 </w:t>
      </w:r>
      <w:r w:rsidRPr="00485024">
        <w:t xml:space="preserve">and </w:t>
      </w:r>
      <w:r w:rsidRPr="00485024">
        <w:rPr>
          <w:color w:val="4F81BD"/>
        </w:rPr>
        <w:t>39 </w:t>
      </w:r>
      <w:r w:rsidRPr="00485024">
        <w:rPr>
          <w:strike/>
          <w:color w:val="FF0000"/>
        </w:rPr>
        <w:t>36</w:t>
      </w:r>
      <w:r w:rsidRPr="00485024">
        <w:t xml:space="preserve"> of Figure 10.3). The four types of test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spacing w:after="240"/>
        <w:ind w:left="2552" w:hanging="2552"/>
        <w:jc w:val="both"/>
      </w:pPr>
      <w:r w:rsidRPr="00485024">
        <w:tab/>
        <w:t>Type 6 (a):</w:t>
      </w:r>
      <w:r w:rsidRPr="00485024">
        <w:tab/>
        <w:t>a test on a single package to determine if there is mass explosion of the contents;</w:t>
      </w:r>
    </w:p>
    <w:p w:rsidR="003636A3" w:rsidRPr="00485024" w:rsidRDefault="003636A3" w:rsidP="003636A3">
      <w:pPr>
        <w:numPr>
          <w:ilvl w:val="12"/>
          <w:numId w:val="0"/>
        </w:numPr>
        <w:tabs>
          <w:tab w:val="left" w:pos="1418"/>
        </w:tabs>
        <w:spacing w:after="240"/>
        <w:ind w:left="2552" w:hanging="2552"/>
        <w:jc w:val="both"/>
      </w:pPr>
      <w:r w:rsidRPr="00485024">
        <w:tab/>
        <w:t>Type 6 (b):</w:t>
      </w:r>
      <w:r w:rsidRPr="00485024">
        <w:tab/>
        <w:t xml:space="preserve">a test on packages of an explosive substance or explosive articles, or non-packaged explosive articles, to determine whether an explosion is propagated from one package to another or from a non-packaged article to another; </w:t>
      </w:r>
    </w:p>
    <w:p w:rsidR="003636A3" w:rsidRPr="00485024" w:rsidRDefault="003636A3" w:rsidP="003636A3">
      <w:pPr>
        <w:numPr>
          <w:ilvl w:val="12"/>
          <w:numId w:val="0"/>
        </w:numPr>
        <w:tabs>
          <w:tab w:val="left" w:pos="1418"/>
        </w:tabs>
        <w:spacing w:after="240"/>
        <w:ind w:left="2552" w:hanging="2552"/>
        <w:jc w:val="both"/>
      </w:pPr>
      <w:r w:rsidRPr="00485024">
        <w:tab/>
        <w:t>Type 6 (c):</w:t>
      </w:r>
      <w:r w:rsidRPr="00485024">
        <w:tab/>
        <w:t>a test on packages of an explosive substance or explosive articles, or non-packaged explosive articles, to determine whether there is a mass explosion or a hazard from dangerous projections, radiant heat and/or violent burning or any other dangerous effect when involved in a fire; and</w:t>
      </w:r>
    </w:p>
    <w:p w:rsidR="003636A3" w:rsidRPr="00485024" w:rsidRDefault="003636A3" w:rsidP="003636A3">
      <w:pPr>
        <w:numPr>
          <w:ilvl w:val="12"/>
          <w:numId w:val="0"/>
        </w:numPr>
        <w:tabs>
          <w:tab w:val="left" w:pos="1418"/>
        </w:tabs>
        <w:spacing w:after="240"/>
        <w:ind w:left="2552" w:hanging="2552"/>
        <w:jc w:val="both"/>
      </w:pPr>
      <w:r w:rsidRPr="00485024">
        <w:tab/>
        <w:t xml:space="preserve">Type 6 (d): </w:t>
      </w:r>
      <w:r w:rsidRPr="00485024">
        <w:tab/>
        <w:t>a test on an unconfined package of explosive articles to which special provision 347 of Chapter 3.3 of the Model Regulations applies, to determine if there are hazardous effects outside the package arising from accidental ignition or initiation of the contents.</w:t>
      </w:r>
    </w:p>
    <w:p w:rsidR="003636A3" w:rsidRPr="00485024" w:rsidRDefault="003636A3" w:rsidP="003636A3">
      <w:pPr>
        <w:numPr>
          <w:ilvl w:val="12"/>
          <w:numId w:val="0"/>
        </w:numPr>
        <w:tabs>
          <w:tab w:val="left" w:pos="1418"/>
        </w:tabs>
        <w:jc w:val="both"/>
      </w:pPr>
      <w:r w:rsidRPr="00485024">
        <w:t>10.4.2.4</w:t>
      </w:r>
      <w:r w:rsidRPr="00485024">
        <w:tab/>
        <w:t xml:space="preserve">The question "Is it an extremely insensitive </w:t>
      </w:r>
      <w:r w:rsidRPr="00485024">
        <w:rPr>
          <w:strike/>
          <w:color w:val="FF0000"/>
        </w:rPr>
        <w:t>explosive</w:t>
      </w:r>
      <w:r w:rsidRPr="00485024">
        <w:rPr>
          <w:color w:val="4F81BD"/>
        </w:rPr>
        <w:t xml:space="preserve"> </w:t>
      </w:r>
      <w:r w:rsidRPr="00485024">
        <w:t xml:space="preserve">article?" (box </w:t>
      </w:r>
      <w:r w:rsidRPr="00485024">
        <w:rPr>
          <w:color w:val="4F81BD"/>
        </w:rPr>
        <w:t xml:space="preserve">23 </w:t>
      </w:r>
      <w:r w:rsidRPr="00485024">
        <w:rPr>
          <w:strike/>
          <w:color w:val="FF0000"/>
        </w:rPr>
        <w:t>40</w:t>
      </w:r>
      <w:r w:rsidRPr="00485024">
        <w:t xml:space="preserve">, Figure 10.3) is answered by series 7 tests and any candidate for Division 1.6 </w:t>
      </w:r>
      <w:r w:rsidRPr="00485024">
        <w:rPr>
          <w:color w:val="4F81BD"/>
        </w:rPr>
        <w:t xml:space="preserve">shall </w:t>
      </w:r>
      <w:r w:rsidRPr="00485024">
        <w:rPr>
          <w:strike/>
          <w:color w:val="FF0000"/>
        </w:rPr>
        <w:t>should</w:t>
      </w:r>
      <w:r w:rsidRPr="00485024">
        <w:rPr>
          <w:color w:val="4F81BD"/>
        </w:rPr>
        <w:t xml:space="preserve"> </w:t>
      </w:r>
      <w:r w:rsidRPr="00485024">
        <w:t>pass one of each of the eleven types of test comprising the series. The protocol for determining the test requirements is given in Figure 10.5. The first six types of test (7 (a) to 7 (f)) are used to establish if a substance is an extremely insensitive substance (EIS). The purpose of these tests is to develop an understanding of the sensitivity of substance(s) contained within the article, which informs and provides confidence in the article tests. The remaining five types of test (7 (g), 7 (h), 7 (j), 7 (k) and 7 (l)) are used to determine if an article predominantly containing an EIS may be assigned to Division 1.6. The eleven test types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spacing w:after="120"/>
        <w:ind w:left="2552" w:hanging="2552"/>
        <w:jc w:val="both"/>
      </w:pPr>
      <w:r w:rsidRPr="00485024">
        <w:tab/>
        <w:t>Type 7 (a):</w:t>
      </w:r>
      <w:r w:rsidRPr="00485024">
        <w:tab/>
        <w:t>a shock test to determine the sensitivity to intense mechanical stimulus;</w:t>
      </w:r>
    </w:p>
    <w:p w:rsidR="003636A3" w:rsidRPr="00485024" w:rsidRDefault="003636A3" w:rsidP="003636A3">
      <w:pPr>
        <w:numPr>
          <w:ilvl w:val="12"/>
          <w:numId w:val="0"/>
        </w:numPr>
        <w:tabs>
          <w:tab w:val="left" w:pos="1418"/>
        </w:tabs>
        <w:spacing w:after="120"/>
        <w:ind w:left="2552" w:hanging="2552"/>
        <w:jc w:val="both"/>
      </w:pPr>
      <w:r w:rsidRPr="00485024">
        <w:tab/>
        <w:t>Type 7 (b):</w:t>
      </w:r>
      <w:r w:rsidRPr="00485024">
        <w:tab/>
        <w:t>a shock test with a defined booster and confinement to determine the sensitivity to shock;</w:t>
      </w:r>
    </w:p>
    <w:p w:rsidR="003636A3" w:rsidRPr="00485024" w:rsidRDefault="003636A3" w:rsidP="003636A3">
      <w:pPr>
        <w:numPr>
          <w:ilvl w:val="12"/>
          <w:numId w:val="0"/>
        </w:numPr>
        <w:tabs>
          <w:tab w:val="left" w:pos="1418"/>
        </w:tabs>
        <w:spacing w:after="120"/>
        <w:ind w:left="2552" w:hanging="2552"/>
        <w:jc w:val="both"/>
      </w:pPr>
      <w:r w:rsidRPr="00485024">
        <w:tab/>
        <w:t>Type 7 (c):</w:t>
      </w:r>
      <w:r w:rsidRPr="00485024">
        <w:tab/>
        <w:t>a test to determine the sensitivity of the explosive substance to deterioration under the effect of an impact;</w:t>
      </w:r>
    </w:p>
    <w:p w:rsidR="003636A3" w:rsidRPr="00485024" w:rsidRDefault="003636A3" w:rsidP="003636A3">
      <w:pPr>
        <w:numPr>
          <w:ilvl w:val="12"/>
          <w:numId w:val="0"/>
        </w:numPr>
        <w:tabs>
          <w:tab w:val="left" w:pos="1418"/>
        </w:tabs>
        <w:spacing w:after="120"/>
        <w:ind w:left="2552" w:hanging="2552"/>
        <w:jc w:val="both"/>
      </w:pPr>
      <w:r w:rsidRPr="00485024">
        <w:tab/>
        <w:t>Type 7 (d):</w:t>
      </w:r>
      <w:r w:rsidRPr="00485024">
        <w:tab/>
        <w:t>a test to determine the degree of reaction of the explosive substance to impact or penetration resulting from a given energy source;</w:t>
      </w:r>
    </w:p>
    <w:p w:rsidR="003636A3" w:rsidRPr="00485024" w:rsidRDefault="003636A3" w:rsidP="003636A3">
      <w:pPr>
        <w:numPr>
          <w:ilvl w:val="12"/>
          <w:numId w:val="0"/>
        </w:numPr>
        <w:tabs>
          <w:tab w:val="left" w:pos="1418"/>
        </w:tabs>
        <w:spacing w:after="120"/>
        <w:ind w:left="2552" w:hanging="2552"/>
        <w:jc w:val="both"/>
      </w:pPr>
      <w:r w:rsidRPr="00485024">
        <w:tab/>
        <w:t>Type 7 (e):</w:t>
      </w:r>
      <w:r w:rsidRPr="00485024">
        <w:tab/>
        <w:t>a test to determine the reaction of the explosive substance to an external fire when the material is confined;</w:t>
      </w:r>
    </w:p>
    <w:p w:rsidR="003636A3" w:rsidRPr="00485024" w:rsidRDefault="003636A3" w:rsidP="003636A3">
      <w:pPr>
        <w:numPr>
          <w:ilvl w:val="12"/>
          <w:numId w:val="0"/>
        </w:numPr>
        <w:tabs>
          <w:tab w:val="left" w:pos="1418"/>
        </w:tabs>
        <w:spacing w:after="120"/>
        <w:ind w:left="2552" w:hanging="2552"/>
        <w:jc w:val="both"/>
      </w:pPr>
      <w:r w:rsidRPr="00485024">
        <w:tab/>
        <w:t>Type 7 (f):</w:t>
      </w:r>
      <w:r w:rsidRPr="00485024">
        <w:tab/>
        <w:t>a test to determine the reaction of the explosive substance in an environment in which the temperature is gradually increased to 365 °C;</w:t>
      </w:r>
    </w:p>
    <w:p w:rsidR="003636A3" w:rsidRPr="00485024" w:rsidRDefault="003636A3" w:rsidP="003636A3">
      <w:pPr>
        <w:numPr>
          <w:ilvl w:val="12"/>
          <w:numId w:val="0"/>
        </w:numPr>
        <w:tabs>
          <w:tab w:val="left" w:pos="1418"/>
        </w:tabs>
        <w:spacing w:after="120"/>
        <w:ind w:left="2552" w:hanging="2552"/>
        <w:jc w:val="both"/>
      </w:pPr>
      <w:r w:rsidRPr="00485024">
        <w:tab/>
        <w:t>Type 7 (g):</w:t>
      </w:r>
      <w:r w:rsidRPr="00485024">
        <w:tab/>
        <w:t xml:space="preserve">a test to determine the reaction to an external fire of an article </w:t>
      </w:r>
      <w:r w:rsidRPr="005B65EE">
        <w:rPr>
          <w:strike/>
          <w:color w:val="FF0000"/>
        </w:rPr>
        <w:t>which is in the condition</w:t>
      </w:r>
      <w:r w:rsidRPr="00485024">
        <w:t xml:space="preserve"> as presented for</w:t>
      </w:r>
      <w:r w:rsidRPr="00485024">
        <w:rPr>
          <w:color w:val="4F81BD"/>
        </w:rPr>
        <w:t xml:space="preserve"> classification</w:t>
      </w:r>
      <w:r w:rsidRPr="00485024">
        <w:rPr>
          <w:strike/>
          <w:color w:val="FF0000"/>
        </w:rPr>
        <w:t xml:space="preserve"> transport</w:t>
      </w:r>
      <w:r w:rsidRPr="00485024">
        <w:t>;</w:t>
      </w:r>
    </w:p>
    <w:p w:rsidR="003636A3" w:rsidRPr="00485024" w:rsidRDefault="003636A3" w:rsidP="003636A3">
      <w:pPr>
        <w:numPr>
          <w:ilvl w:val="12"/>
          <w:numId w:val="0"/>
        </w:numPr>
        <w:tabs>
          <w:tab w:val="left" w:pos="1418"/>
        </w:tabs>
        <w:spacing w:after="120"/>
        <w:ind w:left="2552" w:hanging="2552"/>
        <w:jc w:val="both"/>
      </w:pPr>
      <w:r w:rsidRPr="00485024">
        <w:tab/>
        <w:t>Type 7 (h):</w:t>
      </w:r>
      <w:r w:rsidRPr="00485024">
        <w:tab/>
        <w:t>a test to determine the reaction of an article in an environment in which the temperature is gradually increased to 365 °C;</w:t>
      </w:r>
    </w:p>
    <w:p w:rsidR="003636A3" w:rsidRPr="00485024" w:rsidRDefault="003636A3" w:rsidP="003636A3">
      <w:pPr>
        <w:numPr>
          <w:ilvl w:val="12"/>
          <w:numId w:val="0"/>
        </w:numPr>
        <w:tabs>
          <w:tab w:val="left" w:pos="1418"/>
        </w:tabs>
        <w:spacing w:after="120"/>
        <w:ind w:left="2552" w:hanging="2552"/>
        <w:jc w:val="both"/>
      </w:pPr>
      <w:r w:rsidRPr="00485024">
        <w:tab/>
        <w:t>Type 7 (j):</w:t>
      </w:r>
      <w:r w:rsidRPr="00485024">
        <w:tab/>
        <w:t xml:space="preserve">a test to determine the reaction of an article to impact or penetration resulting from a given energy source; </w:t>
      </w:r>
    </w:p>
    <w:p w:rsidR="003636A3" w:rsidRPr="00485024" w:rsidRDefault="003636A3" w:rsidP="003636A3">
      <w:pPr>
        <w:numPr>
          <w:ilvl w:val="12"/>
          <w:numId w:val="0"/>
        </w:numPr>
        <w:tabs>
          <w:tab w:val="left" w:pos="1418"/>
        </w:tabs>
        <w:spacing w:after="120"/>
        <w:ind w:left="2552" w:hanging="2552"/>
        <w:jc w:val="both"/>
      </w:pPr>
      <w:r w:rsidRPr="00485024">
        <w:lastRenderedPageBreak/>
        <w:tab/>
        <w:t>Type 7 (k):</w:t>
      </w:r>
      <w:r w:rsidRPr="00485024">
        <w:tab/>
        <w:t>a test to determine whether the detonation of an article will initiate a detonation in an adjacent, like, article; and</w:t>
      </w:r>
    </w:p>
    <w:p w:rsidR="003636A3" w:rsidRPr="00485024" w:rsidRDefault="003636A3" w:rsidP="003636A3">
      <w:pPr>
        <w:numPr>
          <w:ilvl w:val="12"/>
          <w:numId w:val="0"/>
        </w:numPr>
        <w:tabs>
          <w:tab w:val="left" w:pos="1418"/>
        </w:tabs>
        <w:spacing w:after="120"/>
        <w:ind w:left="2552" w:hanging="2552"/>
        <w:jc w:val="both"/>
      </w:pPr>
      <w:r w:rsidRPr="00485024">
        <w:t xml:space="preserve"> </w:t>
      </w:r>
      <w:r w:rsidRPr="00485024">
        <w:tab/>
        <w:t>Type 7 (l):</w:t>
      </w:r>
      <w:r w:rsidRPr="00485024">
        <w:tab/>
        <w:t>a test to determine the sensitivity of an article to shock directed at vulnerable components.</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jc w:val="both"/>
      </w:pPr>
      <w:r w:rsidRPr="00485024">
        <w:t>10.4.2.5</w:t>
      </w:r>
      <w:r w:rsidRPr="00485024">
        <w:tab/>
        <w:t xml:space="preserve">The question "Is </w:t>
      </w:r>
      <w:r w:rsidRPr="00485024">
        <w:rPr>
          <w:strike/>
          <w:color w:val="FF0000"/>
        </w:rPr>
        <w:t xml:space="preserve">the substance </w:t>
      </w:r>
      <w:r w:rsidRPr="00485024">
        <w:rPr>
          <w:color w:val="4F81BD"/>
        </w:rPr>
        <w:t xml:space="preserve">it </w:t>
      </w:r>
      <w:r w:rsidRPr="00485024">
        <w:t>a candidate for ammonium nitrate emulsion</w:t>
      </w:r>
      <w:r w:rsidRPr="00485024">
        <w:rPr>
          <w:color w:val="4F81BD"/>
        </w:rPr>
        <w:t xml:space="preserve">, </w:t>
      </w:r>
      <w:r w:rsidRPr="00485024">
        <w:rPr>
          <w:strike/>
          <w:color w:val="FF0000"/>
        </w:rPr>
        <w:t>or</w:t>
      </w:r>
      <w:r w:rsidRPr="00485024">
        <w:t xml:space="preserve"> suspension or gel, intermediate for blasting explosives (ANE)?" (box </w:t>
      </w:r>
      <w:r w:rsidRPr="00485024">
        <w:rPr>
          <w:color w:val="4F81BD"/>
        </w:rPr>
        <w:t xml:space="preserve">3 </w:t>
      </w:r>
      <w:r w:rsidRPr="00485024">
        <w:rPr>
          <w:strike/>
          <w:color w:val="FF0000"/>
        </w:rPr>
        <w:t>2(a)</w:t>
      </w:r>
      <w:r w:rsidRPr="00485024">
        <w:t>, Figure 10.2) is answered by series 8 tests and any candidate should pass each of the three tests comprising the series. The three test types are:</w:t>
      </w:r>
    </w:p>
    <w:p w:rsidR="003636A3" w:rsidRPr="00485024" w:rsidRDefault="003636A3" w:rsidP="003636A3">
      <w:pPr>
        <w:numPr>
          <w:ilvl w:val="12"/>
          <w:numId w:val="0"/>
        </w:numPr>
        <w:tabs>
          <w:tab w:val="left" w:pos="1418"/>
        </w:tabs>
        <w:jc w:val="both"/>
      </w:pPr>
    </w:p>
    <w:p w:rsidR="003636A3" w:rsidRPr="00485024" w:rsidRDefault="003636A3" w:rsidP="003636A3">
      <w:pPr>
        <w:numPr>
          <w:ilvl w:val="12"/>
          <w:numId w:val="0"/>
        </w:numPr>
        <w:tabs>
          <w:tab w:val="left" w:pos="1418"/>
        </w:tabs>
        <w:ind w:left="2552" w:hanging="2552"/>
        <w:jc w:val="both"/>
      </w:pPr>
      <w:r w:rsidRPr="00485024">
        <w:tab/>
        <w:t>Type 8 (a):</w:t>
      </w:r>
      <w:r w:rsidRPr="00485024">
        <w:tab/>
        <w:t>a test to determine the thermal stability;</w:t>
      </w:r>
    </w:p>
    <w:p w:rsidR="003636A3" w:rsidRPr="00485024" w:rsidRDefault="003636A3" w:rsidP="003636A3">
      <w:pPr>
        <w:numPr>
          <w:ilvl w:val="12"/>
          <w:numId w:val="0"/>
        </w:numPr>
        <w:tabs>
          <w:tab w:val="left" w:pos="1418"/>
        </w:tabs>
        <w:ind w:left="2552" w:hanging="2552"/>
        <w:jc w:val="both"/>
      </w:pPr>
      <w:r w:rsidRPr="00485024">
        <w:tab/>
        <w:t>Type 8 (b):</w:t>
      </w:r>
      <w:r w:rsidRPr="00485024">
        <w:tab/>
        <w:t>a shock test to determine sensitivity to intense shock;</w:t>
      </w:r>
    </w:p>
    <w:p w:rsidR="003636A3" w:rsidRPr="00485024" w:rsidRDefault="003636A3" w:rsidP="003636A3">
      <w:pPr>
        <w:numPr>
          <w:ilvl w:val="12"/>
          <w:numId w:val="0"/>
        </w:numPr>
        <w:tabs>
          <w:tab w:val="left" w:pos="1418"/>
        </w:tabs>
        <w:ind w:left="2552" w:hanging="2552"/>
        <w:jc w:val="both"/>
      </w:pPr>
      <w:r w:rsidRPr="00485024">
        <w:tab/>
        <w:t>Type 8 (c):</w:t>
      </w:r>
      <w:r w:rsidRPr="00485024">
        <w:tab/>
        <w:t>a test to determine the effect of heating under confinement;</w:t>
      </w:r>
    </w:p>
    <w:p w:rsidR="003636A3" w:rsidRPr="00485024" w:rsidRDefault="003636A3" w:rsidP="003636A3">
      <w:pPr>
        <w:tabs>
          <w:tab w:val="left" w:pos="1418"/>
        </w:tabs>
        <w:jc w:val="both"/>
        <w:rPr>
          <w:spacing w:val="-2"/>
        </w:rPr>
      </w:pPr>
    </w:p>
    <w:p w:rsidR="003636A3" w:rsidRPr="00485024" w:rsidRDefault="003636A3" w:rsidP="003636A3">
      <w:pPr>
        <w:numPr>
          <w:ilvl w:val="12"/>
          <w:numId w:val="0"/>
        </w:numPr>
        <w:tabs>
          <w:tab w:val="left" w:pos="1418"/>
        </w:tabs>
        <w:jc w:val="both"/>
        <w:rPr>
          <w:spacing w:val="-2"/>
        </w:rPr>
      </w:pPr>
      <w:r w:rsidRPr="00485024">
        <w:rPr>
          <w:spacing w:val="-2"/>
        </w:rPr>
        <w:t xml:space="preserve">Test series 8 (d) has been included in this section as one method to evaluate the suitability </w:t>
      </w:r>
      <w:r w:rsidRPr="00485024">
        <w:t>of ANEs</w:t>
      </w:r>
      <w:r w:rsidRPr="00485024">
        <w:rPr>
          <w:spacing w:val="-2"/>
        </w:rPr>
        <w:t xml:space="preserve"> for </w:t>
      </w:r>
      <w:r w:rsidRPr="00485024">
        <w:rPr>
          <w:color w:val="4F81BD"/>
          <w:spacing w:val="-2"/>
        </w:rPr>
        <w:t xml:space="preserve">containment </w:t>
      </w:r>
      <w:r w:rsidRPr="00485024">
        <w:rPr>
          <w:strike/>
          <w:color w:val="FF0000"/>
          <w:spacing w:val="-2"/>
        </w:rPr>
        <w:t>the transport</w:t>
      </w:r>
      <w:r w:rsidRPr="00485024">
        <w:rPr>
          <w:color w:val="4F81BD"/>
          <w:spacing w:val="-2"/>
        </w:rPr>
        <w:t xml:space="preserve"> </w:t>
      </w:r>
      <w:r w:rsidRPr="00485024">
        <w:rPr>
          <w:spacing w:val="-2"/>
        </w:rPr>
        <w:t xml:space="preserve">in </w:t>
      </w:r>
      <w:r w:rsidRPr="00485024">
        <w:t>portable</w:t>
      </w:r>
      <w:r w:rsidRPr="00485024">
        <w:rPr>
          <w:spacing w:val="-2"/>
        </w:rPr>
        <w:t xml:space="preserve"> tanks</w:t>
      </w:r>
      <w:r w:rsidRPr="00485024">
        <w:rPr>
          <w:color w:val="4F81BD"/>
          <w:spacing w:val="-2"/>
        </w:rPr>
        <w:t xml:space="preserve"> as </w:t>
      </w:r>
      <w:r w:rsidRPr="00485024">
        <w:rPr>
          <w:strike/>
          <w:color w:val="FF0000"/>
          <w:spacing w:val="-2"/>
        </w:rPr>
        <w:t xml:space="preserve">a </w:t>
      </w:r>
      <w:r w:rsidRPr="00485024">
        <w:rPr>
          <w:color w:val="4F81BD"/>
          <w:spacing w:val="-2"/>
        </w:rPr>
        <w:t>oxidizing substances</w:t>
      </w:r>
      <w:r w:rsidRPr="00485024">
        <w:rPr>
          <w:spacing w:val="-2"/>
        </w:rPr>
        <w:t>.</w:t>
      </w:r>
    </w:p>
    <w:p w:rsidR="003636A3" w:rsidRPr="00485024" w:rsidRDefault="003636A3" w:rsidP="003636A3">
      <w:pPr>
        <w:numPr>
          <w:ilvl w:val="12"/>
          <w:numId w:val="0"/>
        </w:numPr>
        <w:tabs>
          <w:tab w:val="left" w:pos="1418"/>
        </w:tabs>
        <w:jc w:val="both"/>
      </w:pPr>
    </w:p>
    <w:p w:rsidR="003636A3" w:rsidRPr="00485024" w:rsidRDefault="003636A3" w:rsidP="00485024">
      <w:pPr>
        <w:pStyle w:val="ManualHeading3"/>
        <w:spacing w:after="240"/>
        <w:rPr>
          <w:sz w:val="20"/>
          <w:szCs w:val="20"/>
        </w:rPr>
      </w:pPr>
      <w:r w:rsidRPr="00485024">
        <w:rPr>
          <w:sz w:val="20"/>
          <w:szCs w:val="20"/>
        </w:rPr>
        <w:t>10.4.3</w:t>
      </w:r>
      <w:r w:rsidRPr="00485024">
        <w:rPr>
          <w:sz w:val="20"/>
          <w:szCs w:val="20"/>
        </w:rPr>
        <w:tab/>
      </w:r>
      <w:r w:rsidRPr="00485024">
        <w:rPr>
          <w:i/>
          <w:sz w:val="20"/>
          <w:szCs w:val="20"/>
        </w:rPr>
        <w:t>Application of the test methods</w:t>
      </w:r>
    </w:p>
    <w:p w:rsidR="003636A3" w:rsidRPr="00485024" w:rsidRDefault="003636A3" w:rsidP="00485024">
      <w:pPr>
        <w:numPr>
          <w:ilvl w:val="12"/>
          <w:numId w:val="0"/>
        </w:numPr>
        <w:tabs>
          <w:tab w:val="left" w:pos="1418"/>
        </w:tabs>
        <w:spacing w:after="240" w:line="240" w:lineRule="auto"/>
        <w:jc w:val="both"/>
      </w:pPr>
      <w:r w:rsidRPr="00485024">
        <w:t>10.4.3.1</w:t>
      </w:r>
      <w:r w:rsidRPr="00485024">
        <w:tab/>
        <w:t>Explanations of certain terms used in the assignment of divisions and compatibility groups are given in the Glossary in Appendix B of the Model Regulations (e.g. mass explosion, pyrotechnic substance, entire load, total contents, explode, explosion of the total contents).</w:t>
      </w:r>
    </w:p>
    <w:p w:rsidR="003636A3" w:rsidRPr="00485024" w:rsidRDefault="003636A3" w:rsidP="00485024">
      <w:pPr>
        <w:numPr>
          <w:ilvl w:val="12"/>
          <w:numId w:val="0"/>
        </w:numPr>
        <w:tabs>
          <w:tab w:val="left" w:pos="1418"/>
        </w:tabs>
        <w:spacing w:after="240" w:line="240" w:lineRule="auto"/>
        <w:jc w:val="both"/>
      </w:pPr>
      <w:r w:rsidRPr="00485024">
        <w:t>10.4.3.2</w:t>
      </w:r>
      <w:r w:rsidRPr="00485024">
        <w:tab/>
        <w:t>Test series 5 should be used to determine whether a substance can be assigned to Division 1.5. Only those substances which pass all three types of test may be assigned to Division 1.5.</w:t>
      </w:r>
    </w:p>
    <w:p w:rsidR="003636A3" w:rsidRPr="006867CA" w:rsidRDefault="003636A3" w:rsidP="00485024">
      <w:pPr>
        <w:pStyle w:val="BodyText"/>
        <w:spacing w:after="240" w:line="240" w:lineRule="auto"/>
      </w:pPr>
      <w:bookmarkStart w:id="10" w:name="_Hlk501351464"/>
      <w:r w:rsidRPr="00485024">
        <w:t>10.4.3.3</w:t>
      </w:r>
      <w:r w:rsidRPr="00485024">
        <w:tab/>
        <w:t xml:space="preserve">Test series 6 should be applied to packages of explosive substances and articles in the condition and form in which they are offered for transport. The geometrical arrangement of the products should be realistic in regard to the packing method, and the conditions of transport, and should be such as to produce the most </w:t>
      </w:r>
      <w:r w:rsidRPr="00485024">
        <w:rPr>
          <w:color w:val="4F81BD"/>
        </w:rPr>
        <w:t xml:space="preserve">severe </w:t>
      </w:r>
      <w:r w:rsidRPr="00485024">
        <w:rPr>
          <w:strike/>
          <w:color w:val="FF0000"/>
        </w:rPr>
        <w:t>disadvantageous</w:t>
      </w:r>
      <w:r w:rsidRPr="00485024">
        <w:rPr>
          <w:color w:val="4F81BD"/>
        </w:rPr>
        <w:t xml:space="preserve"> </w:t>
      </w:r>
      <w:r w:rsidRPr="00485024">
        <w:t xml:space="preserve">test results. Where explosive articles are </w:t>
      </w:r>
      <w:r w:rsidRPr="00485024">
        <w:rPr>
          <w:color w:val="4F81BD"/>
        </w:rPr>
        <w:t xml:space="preserve">classified </w:t>
      </w:r>
      <w:r w:rsidRPr="00485024">
        <w:rPr>
          <w:strike/>
          <w:color w:val="FF0000"/>
        </w:rPr>
        <w:t>to be carried</w:t>
      </w:r>
      <w:r w:rsidRPr="00485024">
        <w:rPr>
          <w:color w:val="4F81BD"/>
        </w:rPr>
        <w:t xml:space="preserve"> </w:t>
      </w:r>
      <w:r w:rsidRPr="00485024">
        <w:t xml:space="preserve">without packaging, the tests should be applied to the non-packaged articles. All </w:t>
      </w:r>
      <w:r w:rsidRPr="006867CA">
        <w:t>types of packaging containing substances or articles should be subjected to the tests unless:</w:t>
      </w:r>
    </w:p>
    <w:p w:rsidR="003636A3" w:rsidRPr="00485024" w:rsidRDefault="003636A3" w:rsidP="00485024">
      <w:pPr>
        <w:numPr>
          <w:ilvl w:val="12"/>
          <w:numId w:val="0"/>
        </w:numPr>
        <w:tabs>
          <w:tab w:val="left" w:pos="1418"/>
        </w:tabs>
        <w:spacing w:after="240" w:line="240" w:lineRule="auto"/>
        <w:ind w:left="1985" w:hanging="1985"/>
        <w:jc w:val="both"/>
      </w:pPr>
      <w:r w:rsidRPr="006867CA">
        <w:tab/>
        <w:t>(a)</w:t>
      </w:r>
      <w:r w:rsidRPr="006867CA">
        <w:tab/>
        <w:t>The product, including any packaging, can be unambiguously assigned to a division</w:t>
      </w:r>
      <w:r w:rsidRPr="006867CA">
        <w:rPr>
          <w:color w:val="0070C0"/>
        </w:rPr>
        <w:t>, where appropriate</w:t>
      </w:r>
      <w:r w:rsidRPr="006867CA">
        <w:t xml:space="preserve"> by the competent authority</w:t>
      </w:r>
      <w:r w:rsidRPr="006867CA">
        <w:rPr>
          <w:color w:val="0070C0"/>
        </w:rPr>
        <w:t>,</w:t>
      </w:r>
      <w:r w:rsidRPr="006867CA" w:rsidDel="005D4635">
        <w:t xml:space="preserve"> </w:t>
      </w:r>
      <w:r w:rsidRPr="006867CA">
        <w:t>on the basis of results from other tests or of available information; or</w:t>
      </w:r>
    </w:p>
    <w:p w:rsidR="003636A3" w:rsidRPr="00485024" w:rsidRDefault="003636A3" w:rsidP="00485024">
      <w:pPr>
        <w:numPr>
          <w:ilvl w:val="12"/>
          <w:numId w:val="0"/>
        </w:numPr>
        <w:tabs>
          <w:tab w:val="left" w:pos="1418"/>
        </w:tabs>
        <w:spacing w:after="240" w:line="240" w:lineRule="auto"/>
        <w:ind w:left="1985" w:hanging="1985"/>
        <w:jc w:val="both"/>
      </w:pPr>
      <w:r w:rsidRPr="00485024">
        <w:tab/>
        <w:t>(b)</w:t>
      </w:r>
      <w:r w:rsidRPr="00485024">
        <w:tab/>
        <w:t>The product, including any packaging, is assigned to Division 1.1.</w:t>
      </w:r>
    </w:p>
    <w:bookmarkEnd w:id="10"/>
    <w:p w:rsidR="003636A3" w:rsidRPr="00485024" w:rsidRDefault="003636A3" w:rsidP="00485024">
      <w:pPr>
        <w:numPr>
          <w:ilvl w:val="12"/>
          <w:numId w:val="0"/>
        </w:numPr>
        <w:tabs>
          <w:tab w:val="left" w:pos="1418"/>
        </w:tabs>
        <w:spacing w:after="240" w:line="240" w:lineRule="auto"/>
        <w:jc w:val="both"/>
      </w:pPr>
      <w:r w:rsidRPr="00485024">
        <w:t>10.4.3.4</w:t>
      </w:r>
      <w:r w:rsidRPr="00485024">
        <w:tab/>
        <w:t xml:space="preserve">Test types 6 (a), 6 (b), 6 (c) and 6 (d) are normally performed in alphabetical order. However, it is not always necessary to follow this order or to conduct all four types of test. </w:t>
      </w:r>
    </w:p>
    <w:p w:rsidR="003636A3" w:rsidRPr="00485024" w:rsidRDefault="003636A3" w:rsidP="00485024">
      <w:pPr>
        <w:numPr>
          <w:ilvl w:val="12"/>
          <w:numId w:val="0"/>
        </w:numPr>
        <w:tabs>
          <w:tab w:val="left" w:pos="1985"/>
        </w:tabs>
        <w:spacing w:after="240" w:line="240" w:lineRule="auto"/>
        <w:ind w:left="1985" w:hanging="567"/>
        <w:jc w:val="both"/>
      </w:pPr>
      <w:r w:rsidRPr="00485024">
        <w:t>(a)</w:t>
      </w:r>
      <w:r w:rsidRPr="00485024">
        <w:tab/>
        <w:t xml:space="preserve">Test type 6 (a) may be waived if explosive articles are </w:t>
      </w:r>
      <w:r w:rsidRPr="00485024">
        <w:rPr>
          <w:color w:val="4F81BD"/>
        </w:rPr>
        <w:t xml:space="preserve">classified </w:t>
      </w:r>
      <w:r w:rsidRPr="00485024">
        <w:rPr>
          <w:strike/>
          <w:color w:val="FF0000"/>
        </w:rPr>
        <w:t>carried</w:t>
      </w:r>
      <w:r w:rsidRPr="00485024">
        <w:rPr>
          <w:color w:val="4F81BD"/>
        </w:rPr>
        <w:t xml:space="preserve"> </w:t>
      </w:r>
      <w:r w:rsidRPr="00485024">
        <w:t>without packaging or when only one article is in the package</w:t>
      </w:r>
      <w:r w:rsidRPr="00485024">
        <w:rPr>
          <w:strike/>
          <w:color w:val="FF0000"/>
        </w:rPr>
        <w:t>,</w:t>
      </w:r>
      <w:r w:rsidRPr="00485024">
        <w:t xml:space="preserve"> (see also </w:t>
      </w:r>
      <w:r w:rsidRPr="00485024">
        <w:rPr>
          <w:strike/>
          <w:color w:val="FF0000"/>
        </w:rPr>
        <w:t>section</w:t>
      </w:r>
      <w:r w:rsidRPr="00485024">
        <w:t xml:space="preserve"> </w:t>
      </w:r>
      <w:r w:rsidRPr="00485024">
        <w:rPr>
          <w:color w:val="0070C0"/>
        </w:rPr>
        <w:t xml:space="preserve">sub-paragraph </w:t>
      </w:r>
      <w:r w:rsidRPr="00485024">
        <w:t xml:space="preserve">10.4.3.4 (d) </w:t>
      </w:r>
      <w:r w:rsidRPr="00485024">
        <w:rPr>
          <w:color w:val="0070C0"/>
        </w:rPr>
        <w:t>below</w:t>
      </w:r>
      <w:r w:rsidRPr="00485024">
        <w:t>);</w:t>
      </w:r>
    </w:p>
    <w:p w:rsidR="003636A3" w:rsidRPr="00485024" w:rsidRDefault="003636A3" w:rsidP="00485024">
      <w:pPr>
        <w:numPr>
          <w:ilvl w:val="12"/>
          <w:numId w:val="0"/>
        </w:numPr>
        <w:tabs>
          <w:tab w:val="left" w:pos="1985"/>
        </w:tabs>
        <w:spacing w:after="240" w:line="240" w:lineRule="auto"/>
        <w:ind w:left="1985" w:hanging="567"/>
        <w:jc w:val="both"/>
        <w:rPr>
          <w:color w:val="4F81BD"/>
        </w:rPr>
      </w:pPr>
      <w:r w:rsidRPr="00485024">
        <w:t>(b)</w:t>
      </w:r>
      <w:r w:rsidRPr="00485024">
        <w:tab/>
        <w:t>Test type 6 (b) may be waived if, in each type of 6 (a) test</w:t>
      </w:r>
      <w:r w:rsidRPr="00485024">
        <w:rPr>
          <w:strike/>
          <w:color w:val="FF0000"/>
        </w:rPr>
        <w:t>,</w:t>
      </w:r>
      <w:r w:rsidRPr="00485024">
        <w:t xml:space="preserve"> (see also </w:t>
      </w:r>
      <w:r w:rsidRPr="00485024">
        <w:rPr>
          <w:strike/>
          <w:color w:val="FF0000"/>
        </w:rPr>
        <w:t>section</w:t>
      </w:r>
      <w:r w:rsidRPr="00485024">
        <w:t xml:space="preserve"> </w:t>
      </w:r>
      <w:r w:rsidRPr="00485024">
        <w:rPr>
          <w:color w:val="0070C0"/>
        </w:rPr>
        <w:t>sub-paragraph</w:t>
      </w:r>
      <w:r w:rsidRPr="00485024">
        <w:t xml:space="preserve"> 10.4.3.4 (d) </w:t>
      </w:r>
      <w:r w:rsidRPr="00485024">
        <w:rPr>
          <w:color w:val="0070C0"/>
        </w:rPr>
        <w:t>below</w:t>
      </w:r>
      <w:r w:rsidRPr="00485024">
        <w:t>):</w:t>
      </w:r>
    </w:p>
    <w:p w:rsidR="003636A3" w:rsidRPr="00485024" w:rsidRDefault="003636A3" w:rsidP="00485024">
      <w:pPr>
        <w:numPr>
          <w:ilvl w:val="12"/>
          <w:numId w:val="0"/>
        </w:numPr>
        <w:tabs>
          <w:tab w:val="left" w:pos="1418"/>
        </w:tabs>
        <w:spacing w:after="240" w:line="240" w:lineRule="auto"/>
        <w:ind w:left="2552" w:hanging="567"/>
        <w:jc w:val="both"/>
      </w:pPr>
      <w:r w:rsidRPr="00485024">
        <w:t>(i)</w:t>
      </w:r>
      <w:r w:rsidRPr="00485024">
        <w:tab/>
        <w:t xml:space="preserve">The exterior of the package is undamaged by internal </w:t>
      </w:r>
      <w:r w:rsidRPr="00485024">
        <w:rPr>
          <w:color w:val="4F81BD"/>
        </w:rPr>
        <w:t xml:space="preserve">initiation </w:t>
      </w:r>
      <w:r w:rsidRPr="00485024">
        <w:rPr>
          <w:strike/>
          <w:color w:val="FF0000"/>
        </w:rPr>
        <w:t>detonation and/or ignition</w:t>
      </w:r>
      <w:r w:rsidRPr="00485024">
        <w:t>; or</w:t>
      </w:r>
    </w:p>
    <w:p w:rsidR="003636A3" w:rsidRPr="00485024" w:rsidRDefault="003636A3" w:rsidP="00485024">
      <w:pPr>
        <w:numPr>
          <w:ilvl w:val="12"/>
          <w:numId w:val="0"/>
        </w:numPr>
        <w:tabs>
          <w:tab w:val="left" w:pos="1418"/>
        </w:tabs>
        <w:spacing w:after="240" w:line="240" w:lineRule="auto"/>
        <w:ind w:left="2552" w:hanging="567"/>
        <w:jc w:val="both"/>
      </w:pPr>
      <w:r w:rsidRPr="00485024">
        <w:t>(ii)</w:t>
      </w:r>
      <w:r w:rsidRPr="00485024">
        <w:tab/>
        <w:t>The contents of the package fail to explode, or explode so feebly as would exclude propagation of the explosive effect from one package to another in test type 6 (b).</w:t>
      </w:r>
    </w:p>
    <w:p w:rsidR="003636A3" w:rsidRPr="00485024" w:rsidRDefault="003636A3" w:rsidP="00485024">
      <w:pPr>
        <w:numPr>
          <w:ilvl w:val="12"/>
          <w:numId w:val="0"/>
        </w:numPr>
        <w:tabs>
          <w:tab w:val="left" w:pos="1985"/>
        </w:tabs>
        <w:spacing w:after="240" w:line="240" w:lineRule="auto"/>
        <w:ind w:left="1985" w:hanging="567"/>
        <w:jc w:val="both"/>
      </w:pPr>
      <w:r w:rsidRPr="00485024">
        <w:lastRenderedPageBreak/>
        <w:t>(c)</w:t>
      </w:r>
      <w:r w:rsidRPr="00485024">
        <w:tab/>
        <w:t>Test type 6 (c) may be waived if, in a type 6 (b) test, there is a practically instantaneous explosion of virtually the total contents of the stack. In such cases the product is assigned to Division 1.1.</w:t>
      </w:r>
    </w:p>
    <w:p w:rsidR="003636A3" w:rsidRPr="00485024" w:rsidRDefault="003636A3" w:rsidP="00485024">
      <w:pPr>
        <w:numPr>
          <w:ilvl w:val="12"/>
          <w:numId w:val="0"/>
        </w:numPr>
        <w:tabs>
          <w:tab w:val="left" w:pos="1985"/>
        </w:tabs>
        <w:spacing w:after="240" w:line="240" w:lineRule="auto"/>
        <w:ind w:left="1985" w:hanging="567"/>
        <w:jc w:val="both"/>
      </w:pPr>
      <w:r w:rsidRPr="00485024">
        <w:t>(d)</w:t>
      </w:r>
      <w:r w:rsidRPr="00485024">
        <w:tab/>
        <w:t>Test type 6 (d) is a test used to determine whether a 1.4S classification is appropriate and is only used if special provision 347 of Chapter 3.3 of the Model Regulations applies. When testing articles to which special provision 347 applies, test type 6 (d) may be performed first. If the results of test type 6 (d) indicate that a 1.4S classification is appropriate, then test types 6 (a) and 6 (b) may be waived.</w:t>
      </w:r>
    </w:p>
    <w:p w:rsidR="003636A3" w:rsidRPr="00485024" w:rsidRDefault="003636A3" w:rsidP="00485024">
      <w:pPr>
        <w:numPr>
          <w:ilvl w:val="12"/>
          <w:numId w:val="0"/>
        </w:numPr>
        <w:tabs>
          <w:tab w:val="left" w:pos="1418"/>
        </w:tabs>
        <w:spacing w:after="240" w:line="240" w:lineRule="auto"/>
      </w:pPr>
      <w:r w:rsidRPr="00485024">
        <w:t>10.4.3.5</w:t>
      </w:r>
      <w:r w:rsidRPr="00485024">
        <w:tab/>
        <w:t>If a substance gives a "-" result (no propagation of detonation) in the Series 1 type (a) test, the 6 (a) test with a detonator may be waived. If a substance gives a "-" result (no or slow deflagration) in a Series 2 type (c) test, the 6 (a) test with an igniter may be waived.</w:t>
      </w:r>
    </w:p>
    <w:p w:rsidR="003636A3" w:rsidRPr="00485024" w:rsidRDefault="003636A3" w:rsidP="00485024">
      <w:pPr>
        <w:numPr>
          <w:ilvl w:val="12"/>
          <w:numId w:val="0"/>
        </w:numPr>
        <w:tabs>
          <w:tab w:val="left" w:pos="1418"/>
        </w:tabs>
        <w:spacing w:after="240" w:line="240" w:lineRule="auto"/>
        <w:jc w:val="both"/>
      </w:pPr>
      <w:r w:rsidRPr="00485024">
        <w:t>10.4.3.6</w:t>
      </w:r>
      <w:r w:rsidRPr="00485024">
        <w:tab/>
        <w:t xml:space="preserve">Tests types 7 (a) to 7 (f) </w:t>
      </w:r>
      <w:r w:rsidRPr="00485024">
        <w:rPr>
          <w:color w:val="4F81BD"/>
        </w:rPr>
        <w:t xml:space="preserve">are </w:t>
      </w:r>
      <w:r w:rsidRPr="00485024">
        <w:rPr>
          <w:strike/>
          <w:color w:val="FF0000"/>
        </w:rPr>
        <w:t>should be</w:t>
      </w:r>
      <w:r w:rsidRPr="00485024">
        <w:rPr>
          <w:color w:val="4F81BD"/>
        </w:rPr>
        <w:t xml:space="preserve"> </w:t>
      </w:r>
      <w:r w:rsidRPr="00485024">
        <w:t xml:space="preserve">used to establish that </w:t>
      </w:r>
      <w:r w:rsidRPr="00485024">
        <w:rPr>
          <w:color w:val="4F81BD"/>
        </w:rPr>
        <w:t xml:space="preserve">an </w:t>
      </w:r>
      <w:r w:rsidRPr="00485024">
        <w:rPr>
          <w:strike/>
          <w:color w:val="FF0000"/>
        </w:rPr>
        <w:t>the</w:t>
      </w:r>
      <w:r w:rsidRPr="00485024">
        <w:rPr>
          <w:color w:val="4F81BD"/>
        </w:rPr>
        <w:t xml:space="preserve"> </w:t>
      </w:r>
      <w:r w:rsidRPr="00485024">
        <w:t xml:space="preserve">explosive is an extremely insensitive </w:t>
      </w:r>
      <w:r w:rsidRPr="00485024">
        <w:rPr>
          <w:strike/>
          <w:color w:val="FF0000"/>
        </w:rPr>
        <w:t>detonating</w:t>
      </w:r>
      <w:r w:rsidRPr="00485024">
        <w:rPr>
          <w:color w:val="4F81BD"/>
        </w:rPr>
        <w:t xml:space="preserve"> </w:t>
      </w:r>
      <w:r w:rsidRPr="00485024">
        <w:t xml:space="preserve">substance and then test types 7 (g), 7 (h), 7 (j), 7 (k) and 7 (l) </w:t>
      </w:r>
      <w:r w:rsidRPr="00485024">
        <w:rPr>
          <w:color w:val="4F81BD"/>
        </w:rPr>
        <w:t xml:space="preserve">are </w:t>
      </w:r>
      <w:r w:rsidRPr="00485024">
        <w:t xml:space="preserve">used to establish that the articles </w:t>
      </w:r>
      <w:r w:rsidRPr="00485024">
        <w:rPr>
          <w:color w:val="4F81BD"/>
        </w:rPr>
        <w:t xml:space="preserve">predominantly </w:t>
      </w:r>
      <w:r w:rsidRPr="00485024">
        <w:t>containing EIS(s) may be assigned to Division 1.6.</w:t>
      </w:r>
    </w:p>
    <w:p w:rsidR="003636A3" w:rsidRPr="00485024" w:rsidRDefault="003636A3" w:rsidP="00485024">
      <w:pPr>
        <w:pStyle w:val="SingleTxtG"/>
        <w:tabs>
          <w:tab w:val="left" w:pos="1418"/>
        </w:tabs>
        <w:spacing w:after="240" w:line="240" w:lineRule="auto"/>
        <w:ind w:left="0" w:right="0"/>
      </w:pPr>
      <w:bookmarkStart w:id="11" w:name="_Hlk501351487"/>
      <w:r w:rsidRPr="00485024">
        <w:t>10.4.3.7</w:t>
      </w:r>
      <w:r w:rsidRPr="00485024">
        <w:tab/>
        <w:t xml:space="preserve">Tests of types 7 (g), 7 (h), 7 (j), 7 (k) and 7(l) </w:t>
      </w:r>
      <w:r w:rsidRPr="00485024">
        <w:rPr>
          <w:color w:val="4F81BD"/>
        </w:rPr>
        <w:t xml:space="preserve">are </w:t>
      </w:r>
      <w:r w:rsidRPr="00485024">
        <w:rPr>
          <w:strike/>
          <w:color w:val="FF0000"/>
        </w:rPr>
        <w:t>should be</w:t>
      </w:r>
      <w:r w:rsidRPr="00485024">
        <w:rPr>
          <w:color w:val="4F81BD"/>
        </w:rPr>
        <w:t xml:space="preserve"> </w:t>
      </w:r>
      <w:r w:rsidRPr="00485024">
        <w:t xml:space="preserve">performed to determine if an article with EIS main explosive load(s) and appropriately insensitive boostering components may be assigned to Division 1.6. These tests are applied to articles in the condition and form in which they are offered for </w:t>
      </w:r>
      <w:r w:rsidRPr="00485024">
        <w:rPr>
          <w:color w:val="4F81BD"/>
        </w:rPr>
        <w:t xml:space="preserve">classification </w:t>
      </w:r>
      <w:r w:rsidRPr="00485024">
        <w:rPr>
          <w:strike/>
          <w:color w:val="FF0000"/>
        </w:rPr>
        <w:t>transport</w:t>
      </w:r>
      <w:r w:rsidRPr="00485024">
        <w:t xml:space="preserve">, except that non-explosive components may be omitted or simulated if the </w:t>
      </w:r>
      <w:r w:rsidRPr="00485024">
        <w:rPr>
          <w:strike/>
          <w:color w:val="FF0000"/>
        </w:rPr>
        <w:t>competent authority</w:t>
      </w:r>
      <w:r w:rsidRPr="00485024">
        <w:rPr>
          <w:color w:val="0070C0"/>
          <w:lang w:val="en-US"/>
        </w:rPr>
        <w:t>classifier</w:t>
      </w:r>
      <w:r w:rsidRPr="00485024">
        <w:t xml:space="preserve"> is satisfied that this does not invalidate the results of the tests. The procedure detailing testing requirements is given in Figure 10.5 and some points of explanation are given below. </w:t>
      </w:r>
    </w:p>
    <w:bookmarkEnd w:id="11"/>
    <w:p w:rsidR="003636A3" w:rsidRPr="00485024" w:rsidRDefault="003636A3" w:rsidP="00485024">
      <w:pPr>
        <w:pStyle w:val="SingleTxtG"/>
        <w:spacing w:after="240" w:line="240" w:lineRule="auto"/>
        <w:ind w:left="2160" w:right="0" w:hanging="720"/>
      </w:pPr>
      <w:r w:rsidRPr="00485024">
        <w:t>(a)</w:t>
      </w:r>
      <w:r w:rsidRPr="00485024">
        <w:tab/>
        <w:t xml:space="preserve">Complex articles may contain multiple substances and </w:t>
      </w:r>
      <w:r w:rsidRPr="00485024">
        <w:rPr>
          <w:color w:val="4F81BD"/>
        </w:rPr>
        <w:t>test types 7(a) to (f) shall</w:t>
      </w:r>
      <w:r w:rsidRPr="00485024">
        <w:rPr>
          <w:strike/>
          <w:color w:val="FF0000"/>
        </w:rPr>
        <w:t xml:space="preserve"> this procedure should</w:t>
      </w:r>
      <w:r w:rsidRPr="00485024">
        <w:rPr>
          <w:color w:val="4F81BD"/>
        </w:rPr>
        <w:t xml:space="preserve"> </w:t>
      </w:r>
      <w:r w:rsidRPr="00485024">
        <w:t xml:space="preserve">be completed for all </w:t>
      </w:r>
      <w:r w:rsidRPr="00485024">
        <w:rPr>
          <w:color w:val="4F81BD"/>
        </w:rPr>
        <w:t xml:space="preserve">main explosive load and boostering component </w:t>
      </w:r>
      <w:r w:rsidRPr="00485024">
        <w:t>substances</w:t>
      </w:r>
      <w:r w:rsidRPr="00485024">
        <w:rPr>
          <w:color w:val="4F81BD"/>
        </w:rPr>
        <w:t>, as appropriate,</w:t>
      </w:r>
      <w:r w:rsidRPr="00485024">
        <w:t xml:space="preserve"> within the article to be classified</w:t>
      </w:r>
      <w:r w:rsidRPr="00485024">
        <w:rPr>
          <w:color w:val="4F81BD"/>
        </w:rPr>
        <w:t xml:space="preserve"> in Division 1.6</w:t>
      </w:r>
      <w:r w:rsidRPr="00485024">
        <w:t>.</w:t>
      </w:r>
    </w:p>
    <w:p w:rsidR="003636A3" w:rsidRPr="00485024" w:rsidRDefault="003636A3" w:rsidP="00485024">
      <w:pPr>
        <w:pStyle w:val="SingleTxtG"/>
        <w:spacing w:after="240" w:line="240" w:lineRule="auto"/>
        <w:ind w:left="2160" w:right="0" w:hanging="720"/>
      </w:pPr>
      <w:r w:rsidRPr="00485024">
        <w:t xml:space="preserve">(b) </w:t>
      </w:r>
      <w:r w:rsidRPr="00485024">
        <w:tab/>
        <w:t>The question "Is the substance in a main explosive load of a component within the article?" (Box 2 of Figure 10.5) is answered by examining the design of the article. Main explosive load substances are those loaded into components within the article that are not fuze, boostering</w:t>
      </w:r>
      <w:r w:rsidRPr="00485024">
        <w:rPr>
          <w:strike/>
          <w:color w:val="FF0000"/>
        </w:rPr>
        <w:t>,</w:t>
      </w:r>
      <w:r w:rsidRPr="00485024">
        <w:t xml:space="preserve"> or isolated auxiliary explosive components. All substances in main explosive loads must "Undertake and meet acceptance criteria of extremely insensitive substance tests, Type 7 (a) to 7 (f)" (Box </w:t>
      </w:r>
      <w:r w:rsidRPr="00485024">
        <w:rPr>
          <w:strike/>
          <w:color w:val="FF0000"/>
        </w:rPr>
        <w:t>3</w:t>
      </w:r>
      <w:r w:rsidRPr="00485024">
        <w:rPr>
          <w:color w:val="4F81BD"/>
          <w:lang w:val="en-GB"/>
        </w:rPr>
        <w:t xml:space="preserve">9 </w:t>
      </w:r>
      <w:r w:rsidRPr="00485024">
        <w:t xml:space="preserve">of Figure 10.5). If a ‘+’ result is obtained for any main explosive load substance to any Type 7 (a) to 7 (f) test, the substance is not an EIS and the answer to the question in Box </w:t>
      </w:r>
      <w:r w:rsidRPr="00485024">
        <w:rPr>
          <w:strike/>
          <w:color w:val="FF0000"/>
        </w:rPr>
        <w:t>24</w:t>
      </w:r>
      <w:r w:rsidRPr="00485024">
        <w:t xml:space="preserve"> </w:t>
      </w:r>
      <w:r w:rsidRPr="00485024">
        <w:rPr>
          <w:color w:val="4F81BD"/>
          <w:lang w:val="en-GB"/>
        </w:rPr>
        <w:t xml:space="preserve">21 </w:t>
      </w:r>
      <w:r w:rsidRPr="00485024">
        <w:t>of Figure 10.3 is "No". The article is not a candidate for Division 1.6.</w:t>
      </w:r>
    </w:p>
    <w:p w:rsidR="003636A3" w:rsidRPr="00485024" w:rsidRDefault="003636A3" w:rsidP="00485024">
      <w:pPr>
        <w:pStyle w:val="SingleTxtG"/>
        <w:spacing w:after="240" w:line="240" w:lineRule="auto"/>
        <w:ind w:left="2160" w:right="0" w:hanging="720"/>
      </w:pPr>
      <w:r w:rsidRPr="00485024">
        <w:t>(c)</w:t>
      </w:r>
      <w:r w:rsidRPr="00485024">
        <w:tab/>
        <w:t xml:space="preserve">Answering the question "Is the substance in an isolated auxiliary explosive component of the article, which when ignited or initiated does not cause any reaction of the main explosive loads?" (Box </w:t>
      </w:r>
      <w:r w:rsidRPr="00485024">
        <w:rPr>
          <w:strike/>
          <w:color w:val="FF0000"/>
        </w:rPr>
        <w:t>4</w:t>
      </w:r>
      <w:r w:rsidRPr="00485024">
        <w:t xml:space="preserve"> </w:t>
      </w:r>
      <w:r w:rsidRPr="00485024">
        <w:rPr>
          <w:color w:val="4F81BD"/>
          <w:lang w:val="en-GB"/>
        </w:rPr>
        <w:t xml:space="preserve">3 </w:t>
      </w:r>
      <w:r w:rsidRPr="00485024">
        <w:t>of Figure 10.5) requires knowledge of the design of the article plus the explosive effects that occur when such components are initiated or ignited, either in their design mode or accidentally. Typically these will be small explosive actuators or pyromechanical devices that produce movement, cutting or opening functions. If the answer is ‘yes’ to this question, Type 7 (a) to 7 (f) testing is not required for substances in isolated auxiliary explosive components and the article remains a candidate for Division 1.6.</w:t>
      </w:r>
    </w:p>
    <w:p w:rsidR="003636A3" w:rsidRPr="00485024" w:rsidRDefault="003636A3" w:rsidP="00485024">
      <w:pPr>
        <w:pStyle w:val="SingleTxtG"/>
        <w:spacing w:after="240" w:line="240" w:lineRule="auto"/>
        <w:ind w:left="2160" w:right="0" w:hanging="720"/>
        <w:rPr>
          <w:lang w:val="en-GB"/>
        </w:rPr>
      </w:pPr>
      <w:r w:rsidRPr="00485024">
        <w:t>(d)</w:t>
      </w:r>
      <w:r w:rsidRPr="00485024">
        <w:tab/>
        <w:t>The question "Is the substance in a boostering component that exceeds a cross-sectional dimension of 50 mm or 5% volume when compared to its main explosive load?" (Box</w:t>
      </w:r>
      <w:r w:rsidRPr="00485024">
        <w:rPr>
          <w:lang w:val="en-GB"/>
        </w:rPr>
        <w:t xml:space="preserve"> </w:t>
      </w:r>
      <w:r w:rsidRPr="00485024">
        <w:rPr>
          <w:color w:val="4F81BD"/>
          <w:lang w:val="en-GB"/>
        </w:rPr>
        <w:t>4</w:t>
      </w:r>
      <w:r w:rsidRPr="00485024">
        <w:rPr>
          <w:color w:val="4F81BD"/>
        </w:rPr>
        <w:t xml:space="preserve"> </w:t>
      </w:r>
      <w:r w:rsidRPr="00485024">
        <w:rPr>
          <w:strike/>
          <w:color w:val="FF0000"/>
        </w:rPr>
        <w:t>6</w:t>
      </w:r>
      <w:r w:rsidRPr="00485024">
        <w:t xml:space="preserve"> of Figure 10.5) is answered by examining the design of the article. All substances in such larger boostering components, including those contained in explosive components of dual-protected fuzes in an article, must "Undertake and meet acceptance criteria of explosive substance tests, Type 7 (c) (ii) and 7 (e)" (box </w:t>
      </w:r>
      <w:r w:rsidRPr="00485024">
        <w:rPr>
          <w:strike/>
          <w:color w:val="FF0000"/>
        </w:rPr>
        <w:t>7</w:t>
      </w:r>
      <w:r w:rsidRPr="00485024">
        <w:t xml:space="preserve"> </w:t>
      </w:r>
      <w:r w:rsidRPr="00485024">
        <w:rPr>
          <w:color w:val="4F81BD"/>
          <w:lang w:val="en-GB"/>
        </w:rPr>
        <w:t xml:space="preserve">6 </w:t>
      </w:r>
      <w:r w:rsidRPr="00485024">
        <w:t xml:space="preserve">of Figure 10.5). If a ‘+’ result is obtained for any such larger boostering component substance to either Type 7 (c) (ii) and 7 (e) tests, the </w:t>
      </w:r>
      <w:r w:rsidRPr="00485024">
        <w:lastRenderedPageBreak/>
        <w:t xml:space="preserve">answer to the question in Box </w:t>
      </w:r>
      <w:r w:rsidRPr="00485024">
        <w:rPr>
          <w:strike/>
          <w:color w:val="FF0000"/>
        </w:rPr>
        <w:t>24</w:t>
      </w:r>
      <w:r w:rsidRPr="00485024">
        <w:t xml:space="preserve"> </w:t>
      </w:r>
      <w:r w:rsidRPr="00485024">
        <w:rPr>
          <w:color w:val="4F81BD"/>
          <w:lang w:val="en-GB"/>
        </w:rPr>
        <w:t xml:space="preserve">21 </w:t>
      </w:r>
      <w:r w:rsidRPr="00485024">
        <w:t>of Figure 10.3 is "No". The article is not a candidate for Division 1.6.</w:t>
      </w:r>
    </w:p>
    <w:p w:rsidR="003636A3" w:rsidRPr="00485024" w:rsidRDefault="003636A3" w:rsidP="00485024">
      <w:pPr>
        <w:pStyle w:val="SingleTxtG"/>
        <w:spacing w:after="240" w:line="240" w:lineRule="auto"/>
        <w:ind w:left="2160" w:right="0" w:hanging="720"/>
      </w:pPr>
      <w:r w:rsidRPr="00485024">
        <w:t>(e)</w:t>
      </w:r>
      <w:r w:rsidRPr="00485024">
        <w:tab/>
        <w:t>The question "Is the substance in a component of a fuze with two or more independent effective protective features or in a boostering component" (Box</w:t>
      </w:r>
      <w:r w:rsidRPr="00485024">
        <w:rPr>
          <w:lang w:val="en-GB"/>
        </w:rPr>
        <w:t xml:space="preserve"> </w:t>
      </w:r>
      <w:r w:rsidRPr="00485024">
        <w:rPr>
          <w:color w:val="4F81BD"/>
          <w:lang w:val="en-GB"/>
        </w:rPr>
        <w:t>5</w:t>
      </w:r>
      <w:r w:rsidRPr="00485024">
        <w:rPr>
          <w:color w:val="4F81BD"/>
        </w:rPr>
        <w:t xml:space="preserve"> </w:t>
      </w:r>
      <w:r w:rsidRPr="00485024">
        <w:rPr>
          <w:strike/>
          <w:color w:val="FF0000"/>
        </w:rPr>
        <w:t>8</w:t>
      </w:r>
      <w:r w:rsidRPr="00485024">
        <w:t xml:space="preserve"> of Figure 10.5) is answered by an understanding of the design and development of the article. If the answer is ‘no’, the article is not considered to have suitable intrinsic safety characteristics and the answer to the question in Box </w:t>
      </w:r>
      <w:r w:rsidRPr="00485024">
        <w:rPr>
          <w:strike/>
          <w:color w:val="FF0000"/>
        </w:rPr>
        <w:t>24</w:t>
      </w:r>
      <w:r w:rsidRPr="00485024">
        <w:t xml:space="preserve"> </w:t>
      </w:r>
      <w:r w:rsidRPr="00485024">
        <w:rPr>
          <w:color w:val="4F81BD"/>
          <w:lang w:val="en-GB"/>
        </w:rPr>
        <w:t>21</w:t>
      </w:r>
      <w:r w:rsidRPr="00485024">
        <w:rPr>
          <w:lang w:val="en-GB"/>
        </w:rPr>
        <w:t xml:space="preserve"> </w:t>
      </w:r>
      <w:r w:rsidRPr="00485024">
        <w:t>of Figure 10.3 is ‘No’ the article is not a candidate for Division 1.6.</w:t>
      </w:r>
    </w:p>
    <w:p w:rsidR="003636A3" w:rsidRPr="00485024" w:rsidRDefault="003636A3" w:rsidP="00485024">
      <w:pPr>
        <w:numPr>
          <w:ilvl w:val="12"/>
          <w:numId w:val="0"/>
        </w:numPr>
        <w:tabs>
          <w:tab w:val="left" w:pos="1418"/>
        </w:tabs>
        <w:spacing w:after="240" w:line="240" w:lineRule="auto"/>
        <w:jc w:val="both"/>
        <w:rPr>
          <w:i/>
          <w:iCs/>
        </w:rPr>
      </w:pPr>
      <w:r w:rsidRPr="00485024">
        <w:rPr>
          <w:b/>
          <w:bCs/>
          <w:i/>
          <w:iCs/>
        </w:rPr>
        <w:tab/>
        <w:t>NOTE:</w:t>
      </w:r>
      <w:r w:rsidRPr="00485024">
        <w:rPr>
          <w:i/>
          <w:iCs/>
        </w:rPr>
        <w:t xml:space="preserve"> Knowledge of the design and explosive effects can be obtained by modelling or indicative tests etc.</w:t>
      </w:r>
    </w:p>
    <w:p w:rsidR="003636A3" w:rsidRPr="00485024" w:rsidRDefault="003636A3" w:rsidP="00485024">
      <w:pPr>
        <w:numPr>
          <w:ilvl w:val="12"/>
          <w:numId w:val="0"/>
        </w:numPr>
        <w:tabs>
          <w:tab w:val="left" w:pos="1418"/>
        </w:tabs>
        <w:spacing w:after="240" w:line="240" w:lineRule="auto"/>
        <w:jc w:val="both"/>
      </w:pPr>
      <w:r w:rsidRPr="00485024">
        <w:t>10.4.3.8</w:t>
      </w:r>
      <w:r w:rsidRPr="00485024">
        <w:tab/>
        <w:t xml:space="preserve">Test types 8 (a) to 8 (c) should be used to establish whether an ammonium nitrate emulsion or suspension or gel, intermediate for blasting explosives (ANE) may be </w:t>
      </w:r>
      <w:r w:rsidRPr="00485024">
        <w:rPr>
          <w:color w:val="4F81BD"/>
        </w:rPr>
        <w:t>accepted as an oxidizing solid or liquid</w:t>
      </w:r>
      <w:r w:rsidRPr="00485024">
        <w:rPr>
          <w:strike/>
          <w:color w:val="FF0000"/>
        </w:rPr>
        <w:t>assigned to Division 5.1</w:t>
      </w:r>
      <w:r w:rsidRPr="00485024">
        <w:t xml:space="preserve">. Substances failing any of the tests may be considered as a candidate for </w:t>
      </w:r>
      <w:r w:rsidRPr="00485024">
        <w:rPr>
          <w:color w:val="4F81BD"/>
        </w:rPr>
        <w:t>the class of explosives</w:t>
      </w:r>
      <w:r w:rsidRPr="00485024">
        <w:rPr>
          <w:strike/>
          <w:color w:val="FF0000"/>
        </w:rPr>
        <w:t>Class 1</w:t>
      </w:r>
      <w:r w:rsidRPr="00485024">
        <w:t xml:space="preserve"> in accordance with Figure 10.4.</w:t>
      </w:r>
    </w:p>
    <w:p w:rsidR="003636A3" w:rsidRPr="00485024" w:rsidRDefault="003636A3" w:rsidP="00485024">
      <w:pPr>
        <w:numPr>
          <w:ilvl w:val="12"/>
          <w:numId w:val="0"/>
        </w:numPr>
        <w:tabs>
          <w:tab w:val="left" w:pos="1418"/>
        </w:tabs>
        <w:spacing w:after="240" w:line="240" w:lineRule="auto"/>
        <w:jc w:val="both"/>
        <w:rPr>
          <w:strike/>
          <w:color w:val="FF0000"/>
        </w:rPr>
      </w:pPr>
      <w:r w:rsidRPr="00485024">
        <w:rPr>
          <w:strike/>
          <w:color w:val="FF0000"/>
        </w:rPr>
        <w:t>10.4.3.9</w:t>
      </w:r>
      <w:r w:rsidRPr="00485024">
        <w:rPr>
          <w:strike/>
          <w:color w:val="FF0000"/>
        </w:rPr>
        <w:tab/>
        <w:t>If articles contain expensive, inert, control components, these may be replaced by inert components having a similar mass and volume.</w:t>
      </w:r>
    </w:p>
    <w:p w:rsidR="003636A3" w:rsidRPr="00485024" w:rsidRDefault="003636A3" w:rsidP="00485024">
      <w:pPr>
        <w:pStyle w:val="ManualHeading2"/>
        <w:spacing w:after="240"/>
        <w:rPr>
          <w:sz w:val="20"/>
          <w:szCs w:val="20"/>
        </w:rPr>
      </w:pPr>
      <w:r w:rsidRPr="00485024">
        <w:rPr>
          <w:sz w:val="20"/>
          <w:szCs w:val="20"/>
        </w:rPr>
        <w:t>10.5</w:t>
      </w:r>
      <w:r w:rsidRPr="00485024">
        <w:rPr>
          <w:sz w:val="20"/>
          <w:szCs w:val="20"/>
        </w:rPr>
        <w:tab/>
        <w:t>Examples of test reports</w:t>
      </w:r>
    </w:p>
    <w:p w:rsidR="003636A3" w:rsidRPr="00485024" w:rsidRDefault="003636A3" w:rsidP="00485024">
      <w:pPr>
        <w:keepNext/>
        <w:numPr>
          <w:ilvl w:val="12"/>
          <w:numId w:val="0"/>
        </w:numPr>
        <w:tabs>
          <w:tab w:val="left" w:pos="1418"/>
        </w:tabs>
        <w:spacing w:after="240" w:line="240" w:lineRule="auto"/>
        <w:jc w:val="both"/>
      </w:pPr>
      <w:r w:rsidRPr="00485024">
        <w:t>10.5.1</w:t>
      </w:r>
      <w:r w:rsidRPr="00485024">
        <w:tab/>
        <w:t xml:space="preserve">Examples of test reports, with an illustration of the use of the flow charts on the application of the </w:t>
      </w:r>
      <w:r w:rsidRPr="00485024">
        <w:rPr>
          <w:color w:val="4F81BD"/>
        </w:rPr>
        <w:t xml:space="preserve">class of explosives </w:t>
      </w:r>
      <w:r w:rsidRPr="00485024">
        <w:rPr>
          <w:strike/>
          <w:color w:val="FF0000"/>
        </w:rPr>
        <w:t>Class 1</w:t>
      </w:r>
      <w:r w:rsidRPr="00485024">
        <w:rPr>
          <w:color w:val="4F81BD"/>
        </w:rPr>
        <w:t xml:space="preserve"> </w:t>
      </w:r>
      <w:r w:rsidRPr="00485024">
        <w:t xml:space="preserve">acceptance and assignment procedures to </w:t>
      </w:r>
      <w:r w:rsidRPr="00485024">
        <w:rPr>
          <w:color w:val="4F81BD"/>
        </w:rPr>
        <w:t xml:space="preserve">hexanitrostilbene (UN No.0392) and </w:t>
      </w:r>
      <w:r w:rsidRPr="00485024">
        <w:t xml:space="preserve">musk xylene (UN </w:t>
      </w:r>
      <w:ins w:id="12" w:author="Rosa Garcia-Couto" w:date="2018-02-07T16:45:00Z">
        <w:r w:rsidRPr="00485024">
          <w:t>No.</w:t>
        </w:r>
      </w:ins>
      <w:r w:rsidRPr="00485024">
        <w:t xml:space="preserve">2956), are given in figures 10.6 </w:t>
      </w:r>
      <w:r w:rsidRPr="00485024">
        <w:rPr>
          <w:color w:val="4F81BD"/>
        </w:rPr>
        <w:t>(a) to (d)</w:t>
      </w:r>
      <w:r w:rsidRPr="00485024">
        <w:t xml:space="preserve"> </w:t>
      </w:r>
      <w:r w:rsidRPr="00485024">
        <w:rPr>
          <w:strike/>
          <w:color w:val="FF0000"/>
        </w:rPr>
        <w:t xml:space="preserve">to </w:t>
      </w:r>
      <w:r w:rsidRPr="00485024">
        <w:rPr>
          <w:color w:val="4F81BD"/>
        </w:rPr>
        <w:t>and</w:t>
      </w:r>
      <w:r w:rsidRPr="00485024">
        <w:t xml:space="preserve"> 10.</w:t>
      </w:r>
      <w:r w:rsidRPr="00485024">
        <w:rPr>
          <w:strike/>
          <w:color w:val="FF0000"/>
        </w:rPr>
        <w:t>9</w:t>
      </w:r>
      <w:r w:rsidRPr="00485024">
        <w:rPr>
          <w:color w:val="4F81BD"/>
        </w:rPr>
        <w:t>7 (a) to (d)</w:t>
      </w:r>
      <w:r w:rsidRPr="00485024">
        <w:t>.</w:t>
      </w:r>
    </w:p>
    <w:p w:rsidR="003636A3" w:rsidRPr="00485024" w:rsidRDefault="003636A3" w:rsidP="00485024">
      <w:pPr>
        <w:numPr>
          <w:ilvl w:val="12"/>
          <w:numId w:val="0"/>
        </w:numPr>
        <w:tabs>
          <w:tab w:val="left" w:pos="1418"/>
        </w:tabs>
        <w:spacing w:after="240" w:line="240" w:lineRule="auto"/>
        <w:jc w:val="both"/>
      </w:pPr>
      <w:r w:rsidRPr="00485024">
        <w:t>10.5.2</w:t>
      </w:r>
      <w:r w:rsidRPr="00485024">
        <w:tab/>
        <w:t>An example proforma for a test report on articles is given in Figure 10.</w:t>
      </w:r>
      <w:r w:rsidRPr="00485024">
        <w:rPr>
          <w:strike/>
          <w:color w:val="FF0000"/>
        </w:rPr>
        <w:t>10</w:t>
      </w:r>
      <w:r w:rsidRPr="00485024">
        <w:rPr>
          <w:color w:val="4F81BD"/>
        </w:rPr>
        <w:t>8</w:t>
      </w:r>
      <w:r w:rsidRPr="00485024">
        <w:t>.</w:t>
      </w:r>
    </w:p>
    <w:p w:rsidR="003636A3" w:rsidRPr="00485024" w:rsidRDefault="003636A3" w:rsidP="00485024">
      <w:pPr>
        <w:spacing w:after="240" w:line="240" w:lineRule="auto"/>
        <w:jc w:val="both"/>
        <w:rPr>
          <w:b/>
          <w:bCs/>
          <w:color w:val="4F81BD"/>
        </w:rPr>
      </w:pPr>
      <w:r w:rsidRPr="00485024">
        <w:br w:type="page"/>
      </w:r>
      <w:r w:rsidRPr="00485024">
        <w:rPr>
          <w:b/>
          <w:bCs/>
          <w:color w:val="4F81BD"/>
        </w:rPr>
        <w:lastRenderedPageBreak/>
        <w:t>Figure 10.6 (a): RESULTS FROM THE APPLICATION OF THE PROVISIONAL ACCEPTANCE PROCEDURE IN THE CLASS OF EXPLOSIVES (FIGURE 10.2) TO HEXANITROSTILBENE</w:t>
      </w:r>
    </w:p>
    <w:tbl>
      <w:tblPr>
        <w:tblW w:w="0" w:type="auto"/>
        <w:tblCellMar>
          <w:left w:w="70" w:type="dxa"/>
          <w:right w:w="70" w:type="dxa"/>
        </w:tblCellMar>
        <w:tblLook w:val="0000" w:firstRow="0" w:lastRow="0" w:firstColumn="0" w:lastColumn="0" w:noHBand="0" w:noVBand="0"/>
      </w:tblPr>
      <w:tblGrid>
        <w:gridCol w:w="4009"/>
        <w:gridCol w:w="5485"/>
      </w:tblGrid>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1.</w:t>
            </w:r>
            <w:r w:rsidRPr="00485024">
              <w:rPr>
                <w:b/>
                <w:bCs/>
                <w:color w:val="4F81BD"/>
              </w:rPr>
              <w:tab/>
              <w:t>Name of substance</w:t>
            </w:r>
            <w:r w:rsidRPr="00485024">
              <w:rPr>
                <w:color w:val="4F81BD"/>
              </w:rPr>
              <w:t>:</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rPr>
            </w:pPr>
            <w:r w:rsidRPr="00485024">
              <w:rPr>
                <w:color w:val="4F81BD"/>
              </w:rPr>
              <w:t>Hexanitrostilben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2.</w:t>
            </w:r>
            <w:r w:rsidRPr="00485024">
              <w:rPr>
                <w:b/>
                <w:bCs/>
                <w:color w:val="4F81BD"/>
              </w:rPr>
              <w:tab/>
              <w:t>General data</w:t>
            </w: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1</w:t>
            </w:r>
            <w:r w:rsidRPr="00485024">
              <w:rPr>
                <w:color w:val="4F81BD"/>
              </w:rPr>
              <w:tab/>
              <w:t>Composition:</w:t>
            </w:r>
          </w:p>
        </w:tc>
        <w:tc>
          <w:tcPr>
            <w:tcW w:w="5485" w:type="dxa"/>
          </w:tcPr>
          <w:p w:rsidR="003636A3" w:rsidRPr="00485024" w:rsidRDefault="003636A3" w:rsidP="003636A3">
            <w:pPr>
              <w:spacing w:before="6" w:after="6"/>
              <w:rPr>
                <w:color w:val="4F81BD"/>
              </w:rPr>
            </w:pPr>
            <w:r w:rsidRPr="00485024">
              <w:rPr>
                <w:color w:val="4F81BD"/>
              </w:rPr>
              <w:t>hexanitrostilben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2</w:t>
            </w:r>
            <w:r w:rsidRPr="00485024">
              <w:rPr>
                <w:color w:val="4F81BD"/>
              </w:rPr>
              <w:tab/>
              <w:t>Molecular formula:</w:t>
            </w:r>
          </w:p>
        </w:tc>
        <w:tc>
          <w:tcPr>
            <w:tcW w:w="5485" w:type="dxa"/>
          </w:tcPr>
          <w:p w:rsidR="003636A3" w:rsidRPr="00485024" w:rsidRDefault="003636A3" w:rsidP="003636A3">
            <w:pPr>
              <w:spacing w:before="6" w:after="6"/>
              <w:rPr>
                <w:color w:val="4F81BD"/>
              </w:rPr>
            </w:pPr>
            <w:r w:rsidRPr="00485024">
              <w:rPr>
                <w:color w:val="4F81BD"/>
              </w:rPr>
              <w:t>C</w:t>
            </w:r>
            <w:r w:rsidRPr="00485024">
              <w:rPr>
                <w:color w:val="4F81BD"/>
                <w:vertAlign w:val="subscript"/>
              </w:rPr>
              <w:t>14</w:t>
            </w:r>
            <w:r w:rsidRPr="00485024">
              <w:rPr>
                <w:color w:val="4F81BD"/>
              </w:rPr>
              <w:t>H</w:t>
            </w:r>
            <w:r w:rsidRPr="00485024">
              <w:rPr>
                <w:color w:val="4F81BD"/>
                <w:vertAlign w:val="subscript"/>
              </w:rPr>
              <w:t>6</w:t>
            </w:r>
            <w:r w:rsidRPr="00485024">
              <w:rPr>
                <w:color w:val="4F81BD"/>
              </w:rPr>
              <w:t>N</w:t>
            </w:r>
            <w:r w:rsidRPr="00485024">
              <w:rPr>
                <w:color w:val="4F81BD"/>
                <w:vertAlign w:val="subscript"/>
              </w:rPr>
              <w:t>6</w:t>
            </w:r>
            <w:r w:rsidRPr="00485024">
              <w:rPr>
                <w:color w:val="4F81BD"/>
              </w:rPr>
              <w:t>O</w:t>
            </w:r>
            <w:r w:rsidRPr="00485024">
              <w:rPr>
                <w:color w:val="4F81BD"/>
                <w:vertAlign w:val="subscript"/>
              </w:rPr>
              <w:t>12</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3</w:t>
            </w:r>
            <w:r w:rsidRPr="00485024">
              <w:rPr>
                <w:color w:val="4F81BD"/>
              </w:rPr>
              <w:tab/>
              <w:t>Physical form:</w:t>
            </w:r>
          </w:p>
        </w:tc>
        <w:tc>
          <w:tcPr>
            <w:tcW w:w="5485" w:type="dxa"/>
          </w:tcPr>
          <w:p w:rsidR="003636A3" w:rsidRPr="00485024" w:rsidRDefault="003636A3" w:rsidP="003636A3">
            <w:pPr>
              <w:spacing w:before="6" w:after="6"/>
              <w:rPr>
                <w:color w:val="4F81BD"/>
              </w:rPr>
            </w:pPr>
            <w:r w:rsidRPr="00485024">
              <w:rPr>
                <w:color w:val="4F81BD"/>
              </w:rPr>
              <w:t>powder</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4</w:t>
            </w:r>
            <w:r w:rsidRPr="00485024">
              <w:rPr>
                <w:color w:val="4F81BD"/>
              </w:rPr>
              <w:tab/>
              <w:t>Colour:</w:t>
            </w:r>
          </w:p>
        </w:tc>
        <w:tc>
          <w:tcPr>
            <w:tcW w:w="5485" w:type="dxa"/>
          </w:tcPr>
          <w:p w:rsidR="003636A3" w:rsidRPr="00485024" w:rsidRDefault="003636A3" w:rsidP="003636A3">
            <w:pPr>
              <w:spacing w:before="6" w:after="6"/>
              <w:rPr>
                <w:color w:val="4F81BD"/>
              </w:rPr>
            </w:pPr>
            <w:r w:rsidRPr="00485024">
              <w:rPr>
                <w:color w:val="4F81BD"/>
              </w:rPr>
              <w:t>yellow orange</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5</w:t>
            </w:r>
            <w:r w:rsidRPr="00485024">
              <w:rPr>
                <w:color w:val="4F81BD"/>
              </w:rPr>
              <w:tab/>
              <w:t>Apparent density:</w:t>
            </w:r>
          </w:p>
        </w:tc>
        <w:tc>
          <w:tcPr>
            <w:tcW w:w="5485" w:type="dxa"/>
          </w:tcPr>
          <w:p w:rsidR="003636A3" w:rsidRPr="00485024" w:rsidRDefault="003636A3" w:rsidP="003636A3">
            <w:pPr>
              <w:spacing w:before="6" w:after="6"/>
              <w:rPr>
                <w:color w:val="4F81BD"/>
              </w:rPr>
            </w:pPr>
            <w:r w:rsidRPr="00485024">
              <w:rPr>
                <w:color w:val="4F81BD"/>
              </w:rPr>
              <w:t>1700 kg /m</w:t>
            </w:r>
            <w:r w:rsidRPr="00485024">
              <w:rPr>
                <w:color w:val="4F81BD"/>
                <w:vertAlign w:val="superscript"/>
              </w:rPr>
              <w:t>3</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2.6</w:t>
            </w:r>
            <w:r w:rsidRPr="00485024">
              <w:rPr>
                <w:color w:val="4F81BD"/>
              </w:rPr>
              <w:tab/>
              <w:t>Particle size:</w:t>
            </w:r>
          </w:p>
        </w:tc>
        <w:tc>
          <w:tcPr>
            <w:tcW w:w="5485" w:type="dxa"/>
          </w:tcPr>
          <w:p w:rsidR="003636A3" w:rsidRPr="00485024" w:rsidRDefault="003636A3" w:rsidP="003636A3">
            <w:pPr>
              <w:spacing w:before="6" w:after="6"/>
              <w:rPr>
                <w:color w:val="4F81BD"/>
              </w:rPr>
            </w:pPr>
            <w:r w:rsidRPr="00485024">
              <w:rPr>
                <w:color w:val="4F81BD"/>
              </w:rPr>
              <w:t>0.1 – 0.3 mm</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b/>
                <w:bCs/>
                <w:color w:val="4F81BD"/>
              </w:rPr>
              <w:t>3.</w:t>
            </w:r>
            <w:r w:rsidRPr="00485024">
              <w:rPr>
                <w:b/>
                <w:bCs/>
                <w:color w:val="4F81BD"/>
              </w:rPr>
              <w:tab/>
              <w:t>Box 2</w:t>
            </w:r>
            <w:r w:rsidRPr="00485024">
              <w:rPr>
                <w:color w:val="4F81BD"/>
              </w:rPr>
              <w:t>:</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the substance manufactured with the view to producing a practical explosive or pyrotechnic effect?</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3.1</w:t>
            </w:r>
            <w:r w:rsidRPr="00485024">
              <w:rPr>
                <w:color w:val="4F81BD"/>
              </w:rPr>
              <w:tab/>
              <w:t>Answer:</w:t>
            </w:r>
          </w:p>
        </w:tc>
        <w:tc>
          <w:tcPr>
            <w:tcW w:w="5485" w:type="dxa"/>
          </w:tcPr>
          <w:p w:rsidR="003636A3" w:rsidRPr="00485024" w:rsidRDefault="003636A3" w:rsidP="003636A3">
            <w:pPr>
              <w:spacing w:before="6" w:after="6"/>
              <w:rPr>
                <w:color w:val="4F81BD"/>
              </w:rPr>
            </w:pPr>
            <w:r w:rsidRPr="00485024">
              <w:rPr>
                <w:color w:val="4F81BD"/>
              </w:rPr>
              <w:t>Yes</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3.2</w:t>
            </w:r>
            <w:r w:rsidRPr="00485024">
              <w:rPr>
                <w:color w:val="4F81BD"/>
              </w:rPr>
              <w:tab/>
              <w:t>Exit</w:t>
            </w:r>
          </w:p>
        </w:tc>
        <w:tc>
          <w:tcPr>
            <w:tcW w:w="5485" w:type="dxa"/>
          </w:tcPr>
          <w:p w:rsidR="003636A3" w:rsidRPr="00485024" w:rsidRDefault="003636A3" w:rsidP="003636A3">
            <w:pPr>
              <w:spacing w:before="6" w:after="6"/>
              <w:rPr>
                <w:color w:val="4F81BD"/>
              </w:rPr>
            </w:pPr>
            <w:r w:rsidRPr="00485024">
              <w:rPr>
                <w:color w:val="4F81BD"/>
              </w:rPr>
              <w:t>Go to Box 10</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keepNext/>
              <w:keepLines/>
              <w:tabs>
                <w:tab w:val="left" w:pos="585"/>
                <w:tab w:val="left" w:pos="4368"/>
              </w:tabs>
              <w:spacing w:before="6" w:after="6"/>
              <w:rPr>
                <w:b/>
                <w:bCs/>
                <w:color w:val="FF0000"/>
              </w:rPr>
            </w:pPr>
            <w:r w:rsidRPr="00485024">
              <w:rPr>
                <w:b/>
                <w:bCs/>
                <w:color w:val="4F81BD"/>
              </w:rPr>
              <w:t>4.</w:t>
            </w:r>
            <w:r w:rsidRPr="00485024">
              <w:rPr>
                <w:b/>
                <w:bCs/>
                <w:color w:val="4F81BD"/>
              </w:rPr>
              <w:tab/>
              <w:t>Box 10:</w:t>
            </w:r>
          </w:p>
        </w:tc>
        <w:tc>
          <w:tcPr>
            <w:tcW w:w="5485" w:type="dxa"/>
          </w:tcPr>
          <w:p w:rsidR="003636A3" w:rsidRPr="00485024" w:rsidRDefault="003636A3" w:rsidP="003636A3">
            <w:pPr>
              <w:keepNext/>
              <w:keepLines/>
              <w:tabs>
                <w:tab w:val="left" w:pos="585"/>
                <w:tab w:val="left" w:pos="4368"/>
              </w:tabs>
              <w:spacing w:before="6" w:after="6"/>
              <w:rPr>
                <w:b/>
                <w:bCs/>
                <w:color w:val="4F81BD"/>
              </w:rPr>
            </w:pPr>
            <w:r w:rsidRPr="00485024">
              <w:rPr>
                <w:b/>
                <w:color w:val="4F81BD"/>
              </w:rPr>
              <w:t>Substance to be considered in this class</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p>
        </w:tc>
        <w:tc>
          <w:tcPr>
            <w:tcW w:w="5485" w:type="dxa"/>
          </w:tcPr>
          <w:p w:rsidR="003636A3" w:rsidRPr="00485024" w:rsidRDefault="003636A3" w:rsidP="003636A3">
            <w:pPr>
              <w:spacing w:before="6" w:after="6"/>
              <w:rPr>
                <w:color w:val="4F81BD"/>
              </w:rPr>
            </w:pPr>
          </w:p>
        </w:tc>
      </w:tr>
      <w:tr w:rsidR="003636A3" w:rsidRPr="00485024" w:rsidTr="003636A3">
        <w:tc>
          <w:tcPr>
            <w:tcW w:w="4009" w:type="dxa"/>
          </w:tcPr>
          <w:p w:rsidR="003636A3" w:rsidRPr="00485024" w:rsidRDefault="003636A3" w:rsidP="003636A3">
            <w:pPr>
              <w:keepNext/>
              <w:keepLines/>
              <w:tabs>
                <w:tab w:val="left" w:pos="585"/>
                <w:tab w:val="left" w:pos="4368"/>
              </w:tabs>
              <w:spacing w:before="6" w:after="6"/>
              <w:rPr>
                <w:b/>
                <w:bCs/>
                <w:color w:val="FF0000"/>
              </w:rPr>
            </w:pPr>
            <w:r w:rsidRPr="00485024">
              <w:rPr>
                <w:b/>
                <w:bCs/>
                <w:color w:val="4F81BD"/>
              </w:rPr>
              <w:t>5.</w:t>
            </w:r>
            <w:r w:rsidRPr="00485024">
              <w:rPr>
                <w:b/>
                <w:bCs/>
                <w:color w:val="4F81BD"/>
              </w:rPr>
              <w:tab/>
              <w:t>Box 11:</w:t>
            </w:r>
          </w:p>
        </w:tc>
        <w:tc>
          <w:tcPr>
            <w:tcW w:w="5485" w:type="dxa"/>
          </w:tcPr>
          <w:p w:rsidR="003636A3" w:rsidRPr="00485024" w:rsidRDefault="003636A3" w:rsidP="003636A3">
            <w:pPr>
              <w:keepNext/>
              <w:keepLines/>
              <w:tabs>
                <w:tab w:val="left" w:pos="585"/>
                <w:tab w:val="left" w:pos="4368"/>
              </w:tabs>
              <w:spacing w:before="6" w:after="6"/>
              <w:rPr>
                <w:b/>
                <w:bCs/>
                <w:color w:val="4F81BD"/>
              </w:rPr>
            </w:pPr>
            <w:r w:rsidRPr="00485024">
              <w:rPr>
                <w:color w:val="4F81BD"/>
              </w:rPr>
              <w:t>Test Series 3</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1</w:t>
            </w:r>
            <w:r w:rsidRPr="00485024">
              <w:rPr>
                <w:color w:val="4F81BD"/>
              </w:rPr>
              <w:tab/>
              <w:t>Thermal stability:</w:t>
            </w:r>
          </w:p>
        </w:tc>
        <w:tc>
          <w:tcPr>
            <w:tcW w:w="5485" w:type="dxa"/>
          </w:tcPr>
          <w:p w:rsidR="003636A3" w:rsidRPr="00485024" w:rsidRDefault="003636A3" w:rsidP="003636A3">
            <w:pPr>
              <w:keepNext/>
              <w:keepLines/>
              <w:tabs>
                <w:tab w:val="left" w:pos="585"/>
                <w:tab w:val="left" w:pos="4368"/>
              </w:tabs>
              <w:spacing w:before="6" w:after="6"/>
              <w:rPr>
                <w:color w:val="4F81BD"/>
              </w:rPr>
            </w:pPr>
            <w:r w:rsidRPr="00485024">
              <w:rPr>
                <w:color w:val="4F81BD"/>
              </w:rPr>
              <w:t>75 °C/48 hour test (test 3 (c))</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2</w:t>
            </w:r>
            <w:r w:rsidRPr="00485024">
              <w:rPr>
                <w:color w:val="4F81BD"/>
              </w:rPr>
              <w:tab/>
              <w:t>Sample conditions:</w:t>
            </w:r>
          </w:p>
        </w:tc>
        <w:tc>
          <w:tcPr>
            <w:tcW w:w="5485" w:type="dxa"/>
          </w:tcPr>
          <w:p w:rsidR="003636A3" w:rsidRPr="00485024" w:rsidRDefault="003636A3" w:rsidP="003636A3">
            <w:pPr>
              <w:spacing w:before="6" w:after="6"/>
              <w:rPr>
                <w:color w:val="4F81BD"/>
              </w:rPr>
            </w:pPr>
            <w:r w:rsidRPr="00485024">
              <w:rPr>
                <w:color w:val="4F81BD"/>
              </w:rPr>
              <w:t>100 g of substance at 75 °C</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3</w:t>
            </w:r>
            <w:r w:rsidRPr="00485024">
              <w:rPr>
                <w:color w:val="4F81BD"/>
              </w:rPr>
              <w:tab/>
              <w:t>Observations:</w:t>
            </w:r>
          </w:p>
        </w:tc>
        <w:tc>
          <w:tcPr>
            <w:tcW w:w="5485" w:type="dxa"/>
          </w:tcPr>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rPr>
            </w:pPr>
            <w:r w:rsidRPr="00485024">
              <w:rPr>
                <w:color w:val="4F81BD"/>
              </w:rPr>
              <w:t>No ignition, explosion, self-heating or visible decomposition</w:t>
            </w:r>
          </w:p>
        </w:tc>
      </w:tr>
      <w:tr w:rsidR="003636A3" w:rsidRPr="00485024" w:rsidTr="003636A3">
        <w:tc>
          <w:tcPr>
            <w:tcW w:w="4009" w:type="dxa"/>
          </w:tcPr>
          <w:p w:rsidR="003636A3" w:rsidRPr="00485024" w:rsidRDefault="003636A3" w:rsidP="003636A3">
            <w:pPr>
              <w:tabs>
                <w:tab w:val="left" w:pos="585"/>
                <w:tab w:val="left" w:pos="4368"/>
              </w:tabs>
              <w:spacing w:before="6" w:after="6"/>
              <w:rPr>
                <w:color w:val="FF0000"/>
              </w:rPr>
            </w:pPr>
            <w:r w:rsidRPr="00485024">
              <w:rPr>
                <w:color w:val="4F81BD"/>
              </w:rPr>
              <w:t>5.4</w:t>
            </w:r>
            <w:r w:rsidRPr="00485024">
              <w:rPr>
                <w:color w:val="4F81BD"/>
              </w:rPr>
              <w:tab/>
              <w:t>Result:</w:t>
            </w:r>
          </w:p>
        </w:tc>
        <w:tc>
          <w:tcPr>
            <w:tcW w:w="5485" w:type="dxa"/>
          </w:tcPr>
          <w:p w:rsidR="003636A3" w:rsidRPr="00485024" w:rsidRDefault="003636A3" w:rsidP="003636A3">
            <w:pPr>
              <w:tabs>
                <w:tab w:val="left" w:pos="585"/>
                <w:tab w:val="left" w:pos="4368"/>
              </w:tabs>
              <w:spacing w:before="6" w:after="6"/>
              <w:rPr>
                <w:color w:val="4F81BD"/>
              </w:rPr>
            </w:pPr>
            <w:r w:rsidRPr="00485024">
              <w:rPr>
                <w:color w:val="4F81BD"/>
              </w:rPr>
              <w:t>"-", thermally stabl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5</w:t>
            </w:r>
            <w:r w:rsidRPr="00485024">
              <w:rPr>
                <w:color w:val="4F81BD"/>
              </w:rPr>
              <w:tab/>
              <w:t>Impact sensitivity:</w:t>
            </w:r>
          </w:p>
        </w:tc>
        <w:tc>
          <w:tcPr>
            <w:tcW w:w="5485" w:type="dxa"/>
          </w:tcPr>
          <w:p w:rsidR="003636A3" w:rsidRPr="00485024" w:rsidRDefault="003636A3" w:rsidP="00485024">
            <w:pPr>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BAM fallhammer test (test 3 (a) (ii))</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6</w:t>
            </w:r>
            <w:r w:rsidRPr="00485024">
              <w:rPr>
                <w:color w:val="4F81BD"/>
              </w:rPr>
              <w:tab/>
              <w:t>Sample conditions:</w:t>
            </w:r>
          </w:p>
        </w:tc>
        <w:tc>
          <w:tcPr>
            <w:tcW w:w="5485" w:type="dxa"/>
          </w:tcPr>
          <w:p w:rsidR="003636A3" w:rsidRPr="00485024" w:rsidRDefault="003636A3" w:rsidP="00485024">
            <w:pPr>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s receiv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7</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Limiting impact energy 5 J</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8</w:t>
            </w:r>
            <w:r w:rsidRPr="00485024">
              <w:rPr>
                <w:color w:val="4F81BD"/>
              </w:rPr>
              <w:tab/>
              <w:t>Resul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582789">
              <w:rPr>
                <w:color w:val="4F81BD"/>
              </w:rPr>
              <w:t xml:space="preserve">the </w:t>
            </w:r>
            <w:r w:rsidRPr="00485024">
              <w:rPr>
                <w:color w:val="4F81BD"/>
              </w:rPr>
              <w:t xml:space="preserve">form </w:t>
            </w:r>
            <w:r w:rsidR="00582789">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9</w:t>
            </w:r>
            <w:r w:rsidRPr="00485024">
              <w:rPr>
                <w:color w:val="4F81BD"/>
              </w:rPr>
              <w:tab/>
              <w:t>Friction sensitivity:</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BAM friction test (test 3 (b) (i))</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0</w:t>
            </w:r>
            <w:r w:rsidRPr="00485024">
              <w:rPr>
                <w:color w:val="4F81BD"/>
              </w:rPr>
              <w:tab/>
              <w:t>Sample condi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s receiv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1</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Limiting load &gt; 240  N</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2</w:t>
            </w:r>
            <w:r w:rsidRPr="00485024">
              <w:rPr>
                <w:color w:val="4F81BD"/>
              </w:rPr>
              <w:tab/>
              <w:t>Resul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7B7E24">
              <w:rPr>
                <w:color w:val="4F81BD"/>
              </w:rPr>
              <w:t xml:space="preserve">the </w:t>
            </w:r>
            <w:r w:rsidRPr="00485024">
              <w:rPr>
                <w:color w:val="4F81BD"/>
              </w:rPr>
              <w:t xml:space="preserve">form </w:t>
            </w:r>
            <w:r w:rsidR="007B7E24">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jc w:val="both"/>
              <w:rPr>
                <w:color w:val="FF0000"/>
              </w:rPr>
            </w:pPr>
            <w:r w:rsidRPr="00485024">
              <w:rPr>
                <w:color w:val="4F81BD"/>
              </w:rPr>
              <w:t>5.13</w:t>
            </w:r>
            <w:r w:rsidRPr="00485024">
              <w:rPr>
                <w:color w:val="4F81BD"/>
              </w:rPr>
              <w:tab/>
              <w:t>Ease of deflagration to detonation transition</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Small scale burning test (test 3 (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4</w:t>
            </w:r>
            <w:r w:rsidRPr="00485024">
              <w:rPr>
                <w:color w:val="4F81BD"/>
              </w:rPr>
              <w:tab/>
              <w:t>Sample condi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mbient temperatur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5</w:t>
            </w:r>
            <w:r w:rsidRPr="00485024">
              <w:rPr>
                <w:color w:val="4F81BD"/>
              </w:rPr>
              <w:tab/>
              <w:t>Observations:</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Ignites and burns </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6</w:t>
            </w:r>
            <w:r w:rsidRPr="00485024">
              <w:rPr>
                <w:color w:val="4F81BD"/>
              </w:rPr>
              <w:tab/>
              <w:t>Result:</w:t>
            </w:r>
          </w:p>
        </w:tc>
        <w:tc>
          <w:tcPr>
            <w:tcW w:w="5485" w:type="dxa"/>
          </w:tcPr>
          <w:p w:rsidR="003636A3" w:rsidRPr="00485024" w:rsidRDefault="003636A3" w:rsidP="007B7E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 not unstable in </w:t>
            </w:r>
            <w:r w:rsidR="009B1EB8">
              <w:rPr>
                <w:color w:val="4F81BD"/>
              </w:rPr>
              <w:t xml:space="preserve">the </w:t>
            </w:r>
            <w:r w:rsidRPr="00485024">
              <w:rPr>
                <w:color w:val="4F81BD"/>
              </w:rPr>
              <w:t xml:space="preserve">form </w:t>
            </w:r>
            <w:r w:rsidR="009B1EB8">
              <w:rPr>
                <w:color w:val="4F81BD"/>
              </w:rPr>
              <w:t xml:space="preserve">it was </w:t>
            </w:r>
            <w:r w:rsidRPr="00485024">
              <w:rPr>
                <w:color w:val="4F81BD"/>
              </w:rPr>
              <w:t>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5.17</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2</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6.</w:t>
            </w:r>
            <w:r w:rsidRPr="00485024">
              <w:rPr>
                <w:b/>
                <w:bCs/>
                <w:color w:val="4F81BD"/>
              </w:rPr>
              <w:tab/>
              <w:t>Box 12:</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it thermally stable?</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6.1</w:t>
            </w:r>
            <w:r w:rsidRPr="00485024">
              <w:rPr>
                <w:color w:val="4F81BD"/>
              </w:rPr>
              <w:tab/>
              <w:t>Answer from test 3(c):</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Yes</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6.2</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3</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7.</w:t>
            </w:r>
            <w:r w:rsidRPr="00485024">
              <w:rPr>
                <w:b/>
                <w:bCs/>
                <w:color w:val="4F81BD"/>
              </w:rPr>
              <w:tab/>
              <w:t>Box 13:</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Is it unstable in the form it was tested?</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7.1</w:t>
            </w:r>
            <w:r w:rsidRPr="00485024">
              <w:rPr>
                <w:color w:val="4F81BD"/>
              </w:rPr>
              <w:tab/>
              <w:t>Answer from Test Series 3:</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No</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color w:val="4F81BD"/>
              </w:rPr>
              <w:t>7.2</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Go to box 19</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rPr>
            </w:pPr>
            <w:r w:rsidRPr="00485024">
              <w:rPr>
                <w:b/>
                <w:bCs/>
                <w:color w:val="4F81BD"/>
              </w:rPr>
              <w:t>8.</w:t>
            </w:r>
            <w:r w:rsidRPr="00485024">
              <w:rPr>
                <w:b/>
                <w:bCs/>
                <w:color w:val="4F81BD"/>
              </w:rPr>
              <w:tab/>
              <w:t>Conclusion:</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 xml:space="preserve">PROVISIONALLY ACCEPT INTO THIS CLASS </w:t>
            </w:r>
          </w:p>
        </w:tc>
      </w:tr>
      <w:tr w:rsidR="003636A3" w:rsidRPr="00485024" w:rsidTr="003636A3">
        <w:tc>
          <w:tcPr>
            <w:tcW w:w="4009" w:type="dxa"/>
          </w:tcPr>
          <w:p w:rsidR="003636A3" w:rsidRPr="00485024" w:rsidRDefault="003636A3" w:rsidP="00485024">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rPr>
            </w:pPr>
            <w:r w:rsidRPr="00485024">
              <w:rPr>
                <w:color w:val="4F81BD"/>
              </w:rPr>
              <w:t>8.1</w:t>
            </w:r>
            <w:r w:rsidRPr="00485024">
              <w:rPr>
                <w:color w:val="4F81BD"/>
              </w:rPr>
              <w:tab/>
              <w:t>Exit:</w:t>
            </w:r>
          </w:p>
        </w:tc>
        <w:tc>
          <w:tcPr>
            <w:tcW w:w="5485" w:type="dxa"/>
          </w:tcPr>
          <w:p w:rsidR="003636A3" w:rsidRPr="00485024" w:rsidRDefault="003636A3" w:rsidP="0048502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Apply procedure for assignment to a division of the class of explosives</w:t>
            </w:r>
          </w:p>
        </w:tc>
      </w:tr>
    </w:tbl>
    <w:p w:rsidR="003636A3" w:rsidRPr="00485024" w:rsidRDefault="003636A3" w:rsidP="0048502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4F81BD"/>
        </w:rPr>
      </w:pPr>
      <w:r w:rsidRPr="00485024">
        <w:rPr>
          <w:color w:val="4F81BD"/>
        </w:rPr>
        <w:br w:type="page"/>
      </w:r>
      <w:r w:rsidRPr="00485024">
        <w:rPr>
          <w:b/>
          <w:bCs/>
          <w:color w:val="4F81BD"/>
        </w:rPr>
        <w:lastRenderedPageBreak/>
        <w:t>Figure 10.6 (b):</w:t>
      </w:r>
      <w:r w:rsidRPr="00485024">
        <w:rPr>
          <w:b/>
          <w:bCs/>
          <w:color w:val="4F81BD"/>
        </w:rPr>
        <w:tab/>
        <w:t>FLOW CHART FOR THE PROVISIONAL ACCEPTANCE OF HEXANITROSTILBENE</w:t>
      </w:r>
      <w:r w:rsidRPr="00485024" w:rsidDel="00CB143B">
        <w:rPr>
          <w:b/>
          <w:bCs/>
          <w:color w:val="4F81BD"/>
        </w:rPr>
        <w:t xml:space="preserve"> </w:t>
      </w:r>
      <w:r w:rsidRPr="00485024">
        <w:rPr>
          <w:b/>
          <w:bCs/>
          <w:color w:val="4F81BD"/>
        </w:rPr>
        <w:t>IN THE CLASS OF EXPLOSIVES</w:t>
      </w:r>
    </w:p>
    <w:p w:rsidR="003636A3" w:rsidRPr="00657F8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rsidR="003636A3" w:rsidRDefault="003636A3" w:rsidP="003636A3">
      <w:pPr>
        <w:numPr>
          <w:ilvl w:val="12"/>
          <w:numId w:val="0"/>
        </w:numPr>
        <w:tabs>
          <w:tab w:val="left" w:pos="831"/>
          <w:tab w:val="left" w:pos="1455"/>
          <w:tab w:val="left" w:pos="1682"/>
          <w:tab w:val="left" w:pos="2248"/>
          <w:tab w:val="left" w:leader="dot" w:pos="8938"/>
          <w:tab w:val="center" w:pos="9392"/>
        </w:tabs>
        <w:jc w:val="both"/>
        <w:rPr>
          <w:b/>
          <w:bCs/>
          <w:sz w:val="22"/>
          <w:szCs w:val="22"/>
        </w:rPr>
      </w:pPr>
      <w:r>
        <w:object w:dxaOrig="8836" w:dyaOrig="11521">
          <v:shape id="_x0000_i1030" type="#_x0000_t75" style="width:440.5pt;height:8in" o:ole="">
            <v:imagedata r:id="rId18" o:title=""/>
          </v:shape>
          <o:OLEObject Type="Embed" ProgID="Visio.Drawing.15" ShapeID="_x0000_i1030" DrawAspect="Content" ObjectID="_1580046768" r:id="rId19"/>
        </w:object>
      </w:r>
    </w:p>
    <w:p w:rsidR="003636A3" w:rsidRDefault="003636A3" w:rsidP="003636A3">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3636A3" w:rsidRPr="00485024" w:rsidRDefault="003636A3" w:rsidP="00485024">
      <w:pPr>
        <w:suppressAutoHyphens w:val="0"/>
        <w:spacing w:line="240" w:lineRule="auto"/>
        <w:rPr>
          <w:b/>
          <w:bCs/>
          <w:color w:val="4F81BD"/>
        </w:rPr>
      </w:pPr>
      <w:r>
        <w:rPr>
          <w:b/>
          <w:bCs/>
          <w:sz w:val="22"/>
          <w:szCs w:val="22"/>
        </w:rPr>
        <w:br w:type="page"/>
      </w:r>
      <w:r w:rsidRPr="00485024">
        <w:rPr>
          <w:b/>
          <w:bCs/>
          <w:color w:val="4F81BD"/>
        </w:rPr>
        <w:lastRenderedPageBreak/>
        <w:t>Figure 10.6 (c):</w:t>
      </w:r>
      <w:r w:rsidRPr="00485024">
        <w:rPr>
          <w:b/>
          <w:bCs/>
          <w:color w:val="4F81BD"/>
        </w:rPr>
        <w:tab/>
        <w:t>RESULTS FROM APPLICATION OF THE PROCEDURE</w:t>
      </w:r>
      <w:r w:rsidRPr="00485024">
        <w:t xml:space="preserve"> </w:t>
      </w:r>
      <w:r w:rsidRPr="00485024">
        <w:rPr>
          <w:b/>
          <w:color w:val="4F81BD"/>
        </w:rPr>
        <w:t xml:space="preserve">FOR </w:t>
      </w:r>
      <w:r w:rsidRPr="00485024">
        <w:rPr>
          <w:b/>
          <w:bCs/>
          <w:color w:val="4F81BD"/>
        </w:rPr>
        <w:t>ASSIGNMENT TO A DIVISION OF THE CLASS OF EXPLOSIVES (FIGURE 10.3) TO HEXANITROSTILBEN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rPr>
      </w:pPr>
    </w:p>
    <w:tbl>
      <w:tblPr>
        <w:tblW w:w="0" w:type="auto"/>
        <w:tblCellMar>
          <w:left w:w="70" w:type="dxa"/>
          <w:right w:w="70" w:type="dxa"/>
        </w:tblCellMar>
        <w:tblLook w:val="0000" w:firstRow="0" w:lastRow="0" w:firstColumn="0" w:lastColumn="0" w:noHBand="0" w:noVBand="0"/>
      </w:tblPr>
      <w:tblGrid>
        <w:gridCol w:w="3614"/>
        <w:gridCol w:w="6050"/>
      </w:tblGrid>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1.</w:t>
            </w:r>
            <w:r w:rsidRPr="00485024">
              <w:rPr>
                <w:b/>
                <w:bCs/>
                <w:color w:val="4F81BD"/>
              </w:rPr>
              <w:tab/>
              <w:t>Box 26:</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Is the substance a candidate for Division 1.5?</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1</w:t>
            </w:r>
            <w:r w:rsidRPr="00485024">
              <w:rPr>
                <w:color w:val="4F81BD"/>
              </w:rPr>
              <w:tab/>
              <w:t>Answer:</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No</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2</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Package the substance (box 30)</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1.3</w:t>
            </w:r>
            <w:r w:rsidRPr="00485024">
              <w:rPr>
                <w:color w:val="4F81BD"/>
              </w:rPr>
              <w:tab/>
              <w:t>Exi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Go to box 31</w:t>
            </w:r>
          </w:p>
        </w:tc>
      </w:tr>
      <w:tr w:rsidR="003636A3" w:rsidRPr="00485024" w:rsidTr="003636A3">
        <w:tc>
          <w:tcPr>
            <w:tcW w:w="3614" w:type="dxa"/>
          </w:tcPr>
          <w:p w:rsidR="003636A3" w:rsidRPr="00485024" w:rsidRDefault="003636A3" w:rsidP="003636A3">
            <w:pPr>
              <w:ind w:left="567" w:hanging="567"/>
              <w:rPr>
                <w:color w:val="FF0000"/>
              </w:rPr>
            </w:pPr>
          </w:p>
        </w:tc>
        <w:tc>
          <w:tcPr>
            <w:tcW w:w="6050" w:type="dxa"/>
          </w:tcPr>
          <w:p w:rsidR="003636A3" w:rsidRPr="00485024" w:rsidRDefault="003636A3" w:rsidP="003636A3">
            <w:pPr>
              <w:ind w:left="47"/>
              <w:rPr>
                <w:color w:val="4F81BD"/>
              </w:rPr>
            </w:pP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2.</w:t>
            </w:r>
            <w:r w:rsidRPr="00485024">
              <w:rPr>
                <w:b/>
                <w:bCs/>
                <w:color w:val="4F81BD"/>
              </w:rPr>
              <w:tab/>
              <w:t xml:space="preserve">Box </w:t>
            </w:r>
            <w:r w:rsidRPr="00485024">
              <w:rPr>
                <w:b/>
                <w:color w:val="0070C0"/>
              </w:rPr>
              <w:t>31</w:t>
            </w:r>
            <w:r w:rsidRPr="00485024">
              <w:rPr>
                <w:color w:val="4F81BD"/>
              </w:rPr>
              <w: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Test Series 6</w:t>
            </w:r>
          </w:p>
        </w:tc>
      </w:tr>
      <w:tr w:rsidR="003636A3" w:rsidRPr="00485024" w:rsidTr="003636A3">
        <w:tc>
          <w:tcPr>
            <w:tcW w:w="3614" w:type="dxa"/>
          </w:tcPr>
          <w:p w:rsidR="003636A3" w:rsidRPr="00485024" w:rsidRDefault="003636A3" w:rsidP="003636A3">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rPr>
            </w:pPr>
            <w:r w:rsidRPr="00485024">
              <w:rPr>
                <w:color w:val="4F81BD"/>
              </w:rPr>
              <w:t>2.1</w:t>
            </w:r>
            <w:r w:rsidRPr="00485024">
              <w:rPr>
                <w:color w:val="4F81BD"/>
              </w:rPr>
              <w:tab/>
              <w:t>Effect of initiation in the package:</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Test 6 (a) with detonato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2</w:t>
            </w:r>
            <w:r w:rsidRPr="00485024">
              <w:rPr>
                <w:color w:val="4F81BD"/>
              </w:rPr>
              <w:tab/>
              <w:t>Sample condi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Ambient temperature, 50 kg fibreboard drum</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3</w:t>
            </w:r>
            <w:r w:rsidRPr="00485024">
              <w:rPr>
                <w:color w:val="4F81BD"/>
              </w:rPr>
              <w:tab/>
              <w:t>Observa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Detonation, crate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4</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Mass explosion</w:t>
            </w:r>
          </w:p>
        </w:tc>
      </w:tr>
      <w:tr w:rsidR="003636A3" w:rsidRPr="00485024" w:rsidTr="003636A3">
        <w:tc>
          <w:tcPr>
            <w:tcW w:w="3614" w:type="dxa"/>
          </w:tcPr>
          <w:p w:rsidR="003636A3" w:rsidRPr="00485024" w:rsidRDefault="003636A3" w:rsidP="003636A3">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rPr>
            </w:pPr>
            <w:r w:rsidRPr="00485024">
              <w:rPr>
                <w:color w:val="4F81BD"/>
              </w:rPr>
              <w:t>2.5</w:t>
            </w:r>
            <w:r w:rsidRPr="00485024">
              <w:rPr>
                <w:color w:val="4F81BD"/>
              </w:rPr>
              <w:tab/>
              <w:t>Effect of ignition between packages:</w:t>
            </w:r>
          </w:p>
        </w:tc>
        <w:tc>
          <w:tcPr>
            <w:tcW w:w="6050" w:type="dxa"/>
          </w:tcPr>
          <w:p w:rsidR="003636A3" w:rsidRPr="00485024" w:rsidRDefault="003636A3" w:rsidP="003636A3">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426" w:hanging="426"/>
              <w:rPr>
                <w:color w:val="4F81BD"/>
              </w:rPr>
            </w:pPr>
            <w:r w:rsidRPr="00485024">
              <w:rPr>
                <w:color w:val="4F81BD"/>
              </w:rPr>
              <w:t>Test 6 (b) with detonato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6</w:t>
            </w:r>
            <w:r w:rsidRPr="00485024">
              <w:rPr>
                <w:color w:val="4F81BD"/>
              </w:rPr>
              <w:tab/>
              <w:t>Sample condi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Ambient temperature, 3 fibreboard drums</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7</w:t>
            </w:r>
            <w:r w:rsidRPr="00485024">
              <w:rPr>
                <w:color w:val="4F81BD"/>
              </w:rPr>
              <w:tab/>
              <w:t>Observations:</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Detonation, crater</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8</w:t>
            </w:r>
            <w:r w:rsidRPr="00485024">
              <w:rPr>
                <w:color w:val="4F81BD"/>
              </w:rPr>
              <w:tab/>
              <w:t>Resul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Mass explosion</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2.9</w:t>
            </w:r>
            <w:r w:rsidRPr="00485024">
              <w:rPr>
                <w:color w:val="4F81BD"/>
              </w:rPr>
              <w:tab/>
              <w:t>Effect of fire engulfment:</w:t>
            </w:r>
          </w:p>
        </w:tc>
        <w:tc>
          <w:tcPr>
            <w:tcW w:w="6050" w:type="dxa"/>
          </w:tcPr>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rPr>
                <w:color w:val="4F81BD"/>
              </w:rPr>
            </w:pPr>
            <w:r w:rsidRPr="00485024">
              <w:rPr>
                <w:color w:val="4F81BD"/>
              </w:rPr>
              <w:t xml:space="preserve">Test 6 (c) not required </w:t>
            </w:r>
          </w:p>
        </w:tc>
      </w:tr>
      <w:tr w:rsidR="003636A3" w:rsidRPr="00485024" w:rsidTr="003636A3">
        <w:tc>
          <w:tcPr>
            <w:tcW w:w="3614" w:type="dxa"/>
          </w:tcPr>
          <w:p w:rsidR="003636A3" w:rsidRPr="00485024" w:rsidRDefault="003636A3" w:rsidP="003636A3">
            <w:pPr>
              <w:tabs>
                <w:tab w:val="left" w:pos="4140"/>
              </w:tabs>
              <w:ind w:left="567" w:hanging="567"/>
              <w:rPr>
                <w:color w:val="FF0000"/>
              </w:rPr>
            </w:pPr>
          </w:p>
        </w:tc>
        <w:tc>
          <w:tcPr>
            <w:tcW w:w="6050" w:type="dxa"/>
          </w:tcPr>
          <w:p w:rsidR="003636A3" w:rsidRPr="00485024" w:rsidRDefault="003636A3" w:rsidP="003636A3">
            <w:pPr>
              <w:tabs>
                <w:tab w:val="left" w:pos="540"/>
                <w:tab w:val="left" w:pos="4140"/>
              </w:tabs>
              <w:ind w:left="47"/>
              <w:rPr>
                <w:color w:val="4F81BD"/>
              </w:rPr>
            </w:pP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b/>
                <w:bCs/>
                <w:color w:val="4F81BD"/>
              </w:rPr>
              <w:t>3.</w:t>
            </w:r>
            <w:r w:rsidRPr="00485024">
              <w:rPr>
                <w:b/>
                <w:bCs/>
                <w:color w:val="4F81BD"/>
              </w:rPr>
              <w:tab/>
              <w:t>Box 32</w:t>
            </w:r>
            <w:r w:rsidRPr="00485024">
              <w:rPr>
                <w:color w:val="4F81BD"/>
              </w:rPr>
              <w: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Is the result a mass explosion?</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3.1</w:t>
            </w:r>
            <w:r w:rsidRPr="00485024">
              <w:rPr>
                <w:color w:val="4F81BD"/>
              </w:rPr>
              <w:tab/>
              <w:t>Answer from Test Series 6</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Yes</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r w:rsidRPr="00485024">
              <w:rPr>
                <w:color w:val="4F81BD"/>
              </w:rPr>
              <w:t>3.2</w:t>
            </w:r>
            <w:r w:rsidRPr="00485024">
              <w:rPr>
                <w:color w:val="4F81BD"/>
              </w:rPr>
              <w:tab/>
              <w:t>Exit</w:t>
            </w:r>
          </w:p>
        </w:tc>
        <w:tc>
          <w:tcPr>
            <w:tcW w:w="6050" w:type="dxa"/>
          </w:tcPr>
          <w:p w:rsidR="003636A3" w:rsidRPr="00485024" w:rsidRDefault="003636A3" w:rsidP="003636A3">
            <w:pPr>
              <w:tabs>
                <w:tab w:val="left" w:pos="540"/>
                <w:tab w:val="left" w:pos="4140"/>
              </w:tabs>
              <w:spacing w:before="6" w:after="6"/>
              <w:ind w:left="47"/>
              <w:rPr>
                <w:color w:val="4F81BD"/>
              </w:rPr>
            </w:pPr>
            <w:r w:rsidRPr="00485024">
              <w:rPr>
                <w:color w:val="4F81BD"/>
              </w:rPr>
              <w:t>Go to box 44</w:t>
            </w:r>
          </w:p>
        </w:tc>
      </w:tr>
      <w:tr w:rsidR="003636A3" w:rsidRPr="00485024" w:rsidTr="003636A3">
        <w:tc>
          <w:tcPr>
            <w:tcW w:w="3614" w:type="dxa"/>
          </w:tcPr>
          <w:p w:rsidR="003636A3" w:rsidRPr="00485024" w:rsidRDefault="003636A3" w:rsidP="003636A3">
            <w:pPr>
              <w:tabs>
                <w:tab w:val="left" w:pos="4140"/>
              </w:tabs>
              <w:spacing w:before="6" w:after="6"/>
              <w:ind w:left="567" w:hanging="567"/>
              <w:rPr>
                <w:color w:val="FF0000"/>
              </w:rPr>
            </w:pPr>
          </w:p>
        </w:tc>
        <w:tc>
          <w:tcPr>
            <w:tcW w:w="6050" w:type="dxa"/>
          </w:tcPr>
          <w:p w:rsidR="003636A3" w:rsidRPr="00485024" w:rsidRDefault="003636A3" w:rsidP="003636A3">
            <w:pPr>
              <w:tabs>
                <w:tab w:val="left" w:pos="540"/>
                <w:tab w:val="left" w:pos="4140"/>
              </w:tabs>
              <w:spacing w:before="6" w:after="6"/>
              <w:ind w:left="47"/>
              <w:rPr>
                <w:color w:val="4F81BD"/>
              </w:rPr>
            </w:pPr>
          </w:p>
        </w:tc>
      </w:tr>
      <w:tr w:rsidR="003636A3" w:rsidRPr="00485024" w:rsidTr="003636A3">
        <w:tc>
          <w:tcPr>
            <w:tcW w:w="3614" w:type="dxa"/>
          </w:tcPr>
          <w:p w:rsidR="003636A3" w:rsidRPr="00485024" w:rsidRDefault="003636A3" w:rsidP="003636A3">
            <w:pPr>
              <w:tabs>
                <w:tab w:val="left" w:pos="4140"/>
              </w:tabs>
              <w:ind w:left="567" w:hanging="567"/>
              <w:rPr>
                <w:color w:val="FF0000"/>
              </w:rPr>
            </w:pPr>
            <w:r w:rsidRPr="00485024">
              <w:rPr>
                <w:b/>
                <w:bCs/>
                <w:color w:val="4F81BD"/>
              </w:rPr>
              <w:t>4.</w:t>
            </w:r>
            <w:r w:rsidRPr="00485024">
              <w:rPr>
                <w:b/>
                <w:bCs/>
                <w:color w:val="4F81BD"/>
              </w:rPr>
              <w:tab/>
              <w:t>Conclusion</w:t>
            </w:r>
          </w:p>
        </w:tc>
        <w:tc>
          <w:tcPr>
            <w:tcW w:w="6050" w:type="dxa"/>
          </w:tcPr>
          <w:p w:rsidR="003636A3" w:rsidRPr="00485024" w:rsidRDefault="003636A3" w:rsidP="003636A3">
            <w:pPr>
              <w:tabs>
                <w:tab w:val="left" w:pos="540"/>
                <w:tab w:val="left" w:pos="4140"/>
              </w:tabs>
              <w:rPr>
                <w:color w:val="4F81BD"/>
              </w:rPr>
            </w:pPr>
            <w:r w:rsidRPr="00485024">
              <w:rPr>
                <w:bCs/>
                <w:color w:val="4F81BD"/>
              </w:rPr>
              <w:t>Assign to</w:t>
            </w:r>
            <w:r w:rsidRPr="00485024">
              <w:rPr>
                <w:b/>
                <w:bCs/>
                <w:color w:val="4F81BD"/>
              </w:rPr>
              <w:t xml:space="preserve"> </w:t>
            </w:r>
            <w:r w:rsidRPr="00485024">
              <w:rPr>
                <w:bCs/>
                <w:color w:val="4F81BD"/>
              </w:rPr>
              <w:t>Division 1.1</w:t>
            </w:r>
          </w:p>
        </w:tc>
      </w:tr>
    </w:tbl>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szCs w:val="22"/>
        </w:rPr>
      </w:pPr>
      <w:r w:rsidRPr="00485024">
        <w:rPr>
          <w:b/>
          <w:bCs/>
          <w:color w:val="4F81BD"/>
        </w:rPr>
        <w:br w:type="page"/>
      </w:r>
      <w:r w:rsidRPr="00485024">
        <w:rPr>
          <w:b/>
          <w:bCs/>
          <w:color w:val="4F81BD"/>
          <w:szCs w:val="22"/>
        </w:rPr>
        <w:lastRenderedPageBreak/>
        <w:t>Figure 10.6 (d): FLOW CHART FOR ASSIGNMENT TO A DIVISION OF THE CLASS OF EXPLOSIVES OF HEXANITROSTILBENE</w:t>
      </w:r>
    </w:p>
    <w:p w:rsidR="003636A3" w:rsidRPr="00485024" w:rsidRDefault="00485024" w:rsidP="00485024">
      <w:r>
        <w:object w:dxaOrig="10740" w:dyaOrig="14236">
          <v:shape id="_x0000_i1031" type="#_x0000_t75" style="width:451.5pt;height:598.5pt" o:ole="">
            <v:imagedata r:id="rId20" o:title=""/>
          </v:shape>
          <o:OLEObject Type="Embed" ProgID="Visio.Drawing.15" ShapeID="_x0000_i1031" DrawAspect="Content" ObjectID="_1580046769" r:id="rId21"/>
        </w:object>
      </w:r>
      <w:r w:rsidR="003636A3">
        <w:rPr>
          <w:b/>
          <w:bCs/>
          <w:sz w:val="22"/>
          <w:szCs w:val="22"/>
        </w:rPr>
        <w:br w:type="page"/>
      </w:r>
      <w:r w:rsidR="003636A3" w:rsidRPr="00485024">
        <w:rPr>
          <w:b/>
          <w:bCs/>
        </w:rPr>
        <w:lastRenderedPageBreak/>
        <w:t>Figure 10.7</w:t>
      </w:r>
      <w:ins w:id="13" w:author="Rosa Garcia-Couto" w:date="2018-02-07T16:56:00Z">
        <w:r w:rsidR="003636A3" w:rsidRPr="00485024">
          <w:rPr>
            <w:b/>
            <w:bCs/>
          </w:rPr>
          <w:t> </w:t>
        </w:r>
      </w:ins>
      <w:r w:rsidR="003636A3" w:rsidRPr="00485024">
        <w:rPr>
          <w:b/>
          <w:bCs/>
          <w:color w:val="4F81BD"/>
        </w:rPr>
        <w:t>(a)</w:t>
      </w:r>
      <w:r w:rsidR="003636A3" w:rsidRPr="00485024">
        <w:rPr>
          <w:b/>
          <w:bCs/>
        </w:rPr>
        <w:t>:</w:t>
      </w:r>
      <w:r w:rsidR="003636A3" w:rsidRPr="00485024">
        <w:rPr>
          <w:b/>
          <w:bCs/>
        </w:rPr>
        <w:tab/>
        <w:t xml:space="preserve">RESULTS FROM </w:t>
      </w:r>
      <w:r w:rsidR="003636A3" w:rsidRPr="00485024">
        <w:rPr>
          <w:b/>
          <w:bCs/>
          <w:color w:val="4F81BD"/>
        </w:rPr>
        <w:t xml:space="preserve">THE </w:t>
      </w:r>
      <w:r w:rsidR="003636A3" w:rsidRPr="00485024">
        <w:rPr>
          <w:b/>
          <w:bCs/>
        </w:rPr>
        <w:t xml:space="preserve">APPLICATION OF </w:t>
      </w:r>
      <w:r w:rsidR="003636A3" w:rsidRPr="00485024">
        <w:rPr>
          <w:b/>
          <w:bCs/>
          <w:color w:val="0070C0"/>
        </w:rPr>
        <w:t xml:space="preserve">THE </w:t>
      </w:r>
      <w:r w:rsidR="003636A3" w:rsidRPr="00485024">
        <w:rPr>
          <w:b/>
          <w:bCs/>
          <w:color w:val="4F81BD"/>
        </w:rPr>
        <w:t xml:space="preserve">PROVISIONAL </w:t>
      </w:r>
      <w:r w:rsidR="003636A3" w:rsidRPr="00485024">
        <w:rPr>
          <w:b/>
          <w:bCs/>
          <w:strike/>
          <w:color w:val="FF0000"/>
        </w:rPr>
        <w:t>THE CLASS 1</w:t>
      </w:r>
      <w:r w:rsidR="003636A3" w:rsidRPr="00485024">
        <w:rPr>
          <w:b/>
          <w:bCs/>
          <w:color w:val="4F81BD"/>
        </w:rPr>
        <w:t xml:space="preserve"> </w:t>
      </w:r>
      <w:r w:rsidR="003636A3" w:rsidRPr="00485024">
        <w:rPr>
          <w:b/>
          <w:bCs/>
        </w:rPr>
        <w:t xml:space="preserve">ACCEPTANCE PROCEDURE </w:t>
      </w:r>
      <w:r w:rsidR="003636A3" w:rsidRPr="00485024">
        <w:rPr>
          <w:b/>
          <w:bCs/>
          <w:color w:val="4F81BD"/>
        </w:rPr>
        <w:t>IN THE CLASS OF EXPLOSIVES (FIGURE 10.2) TO MUSK XYLENE</w:t>
      </w:r>
    </w:p>
    <w:p w:rsidR="003636A3" w:rsidRPr="00485024" w:rsidRDefault="003636A3" w:rsidP="003636A3">
      <w:pPr>
        <w:numPr>
          <w:ilvl w:val="12"/>
          <w:numId w:val="0"/>
        </w:numPr>
        <w:tabs>
          <w:tab w:val="left" w:pos="831"/>
          <w:tab w:val="left" w:pos="1455"/>
          <w:tab w:val="left" w:pos="1682"/>
          <w:tab w:val="left" w:pos="2248"/>
          <w:tab w:val="left" w:leader="dot" w:pos="8938"/>
          <w:tab w:val="center" w:pos="9392"/>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rPr>
        <w:t>1.</w:t>
      </w:r>
      <w:r w:rsidRPr="00485024">
        <w:rPr>
          <w:b/>
          <w:bCs/>
        </w:rPr>
        <w:tab/>
        <w:t>Name of substance</w:t>
      </w:r>
      <w:r w:rsidRPr="00485024">
        <w:tab/>
      </w:r>
      <w:r w:rsidRPr="00485024">
        <w:tab/>
        <w:t>:</w:t>
      </w:r>
      <w:r w:rsidRPr="00485024">
        <w:tab/>
        <w:t xml:space="preserve">5-tert-BUTYL-2,4,6-TRINITRO-m-XYLEN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MUSK XYLEN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r w:rsidRPr="00485024">
        <w:rPr>
          <w:b/>
          <w:bCs/>
        </w:rPr>
        <w:t>2.</w:t>
      </w:r>
      <w:r w:rsidRPr="00485024">
        <w:rPr>
          <w:b/>
          <w:bCs/>
        </w:rPr>
        <w:tab/>
        <w:t>General dat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1</w:t>
      </w:r>
      <w:r w:rsidRPr="00485024">
        <w:tab/>
        <w:t>Composition</w:t>
      </w:r>
      <w:r w:rsidRPr="00485024">
        <w:tab/>
      </w:r>
      <w:r w:rsidRPr="00485024">
        <w:tab/>
      </w:r>
      <w:r w:rsidRPr="00485024">
        <w:tab/>
        <w:t>:</w:t>
      </w:r>
      <w:r w:rsidRPr="00485024">
        <w:tab/>
        <w:t>99% tert-butyl-2,4,6-trinitro-m-xylen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2</w:t>
      </w:r>
      <w:r w:rsidRPr="00485024">
        <w:tab/>
        <w:t>Molecular formula</w:t>
      </w:r>
      <w:r w:rsidRPr="00485024">
        <w:tab/>
      </w:r>
      <w:r w:rsidRPr="00485024">
        <w:tab/>
        <w:t>:</w:t>
      </w:r>
      <w:r w:rsidRPr="00485024">
        <w:tab/>
        <w:t>C</w:t>
      </w:r>
      <w:r w:rsidRPr="00485024">
        <w:rPr>
          <w:vertAlign w:val="subscript"/>
        </w:rPr>
        <w:t>12</w:t>
      </w:r>
      <w:r w:rsidRPr="00485024">
        <w:t>H</w:t>
      </w:r>
      <w:r w:rsidRPr="00485024">
        <w:rPr>
          <w:vertAlign w:val="subscript"/>
        </w:rPr>
        <w:t>15</w:t>
      </w:r>
      <w:r w:rsidRPr="00485024">
        <w:t>N</w:t>
      </w:r>
      <w:r w:rsidRPr="00485024">
        <w:rPr>
          <w:vertAlign w:val="subscript"/>
        </w:rPr>
        <w:t>3</w:t>
      </w:r>
      <w:r w:rsidRPr="00485024">
        <w:t>O</w:t>
      </w:r>
      <w:r w:rsidRPr="00485024">
        <w:rPr>
          <w:vertAlign w:val="subscript"/>
        </w:rPr>
        <w:t>6</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3</w:t>
      </w:r>
      <w:r w:rsidRPr="00485024">
        <w:tab/>
        <w:t>Physical form</w:t>
      </w:r>
      <w:r w:rsidRPr="00485024">
        <w:tab/>
      </w:r>
      <w:r w:rsidRPr="00485024">
        <w:tab/>
      </w:r>
      <w:r w:rsidRPr="00485024">
        <w:tab/>
        <w:t>:</w:t>
      </w:r>
      <w:r w:rsidRPr="00485024">
        <w:tab/>
        <w:t>Fine crystalline powder</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4</w:t>
      </w:r>
      <w:r w:rsidRPr="00485024">
        <w:tab/>
        <w:t>Colour</w:t>
      </w:r>
      <w:r w:rsidRPr="00485024">
        <w:tab/>
      </w:r>
      <w:r w:rsidRPr="00485024">
        <w:tab/>
      </w:r>
      <w:r w:rsidRPr="00485024">
        <w:tab/>
      </w:r>
      <w:r w:rsidRPr="00485024">
        <w:tab/>
        <w:t>:</w:t>
      </w:r>
      <w:r w:rsidRPr="00485024">
        <w:tab/>
        <w:t>Pale yellow</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t>2.5</w:t>
      </w:r>
      <w:r w:rsidRPr="00485024">
        <w:tab/>
        <w:t>Apparent density</w:t>
      </w:r>
      <w:r w:rsidRPr="00485024">
        <w:tab/>
      </w:r>
      <w:r w:rsidRPr="00485024">
        <w:tab/>
        <w:t>:</w:t>
      </w:r>
      <w:r w:rsidRPr="00485024">
        <w:tab/>
        <w:t>840 kg /m</w:t>
      </w:r>
      <w:r w:rsidRPr="00485024">
        <w:rPr>
          <w:vertAlign w:val="superscript"/>
        </w:rPr>
        <w:t>3</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2.6</w:t>
      </w:r>
      <w:r w:rsidRPr="00485024">
        <w:tab/>
        <w:t>Particle size</w:t>
      </w:r>
      <w:r w:rsidRPr="00485024">
        <w:tab/>
      </w:r>
      <w:r w:rsidRPr="00485024">
        <w:tab/>
      </w:r>
      <w:r w:rsidRPr="00485024">
        <w:tab/>
        <w:t>:</w:t>
      </w:r>
      <w:r w:rsidRPr="00485024">
        <w:tab/>
        <w:t>&lt; 1.7 mm</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485024" w:rsidRDefault="003636A3" w:rsidP="003636A3">
      <w:pPr>
        <w:tabs>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4111" w:hanging="4111"/>
        <w:jc w:val="both"/>
      </w:pPr>
      <w:r w:rsidRPr="00485024">
        <w:rPr>
          <w:b/>
          <w:bCs/>
        </w:rPr>
        <w:t>3.</w:t>
      </w:r>
      <w:r w:rsidRPr="00485024">
        <w:rPr>
          <w:b/>
          <w:bCs/>
        </w:rPr>
        <w:tab/>
        <w:t>Box 2</w:t>
      </w:r>
      <w:r w:rsidRPr="00485024">
        <w:t xml:space="preserve"> </w:t>
      </w:r>
      <w:r w:rsidRPr="00485024">
        <w:tab/>
      </w:r>
      <w:r w:rsidRPr="00485024">
        <w:tab/>
      </w:r>
      <w:r w:rsidRPr="00485024">
        <w:tab/>
      </w:r>
      <w:r w:rsidRPr="00485024">
        <w:tab/>
        <w:t>:</w:t>
      </w:r>
      <w:r w:rsidRPr="00485024">
        <w:tab/>
        <w:t xml:space="preserve">Is the substance manufactured with the view to producing a </w:t>
      </w:r>
      <w:r w:rsidRPr="00485024">
        <w:tab/>
        <w:t>practical explosive or pyrotechnic effect?</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t>3.1</w:t>
      </w:r>
      <w:r w:rsidRPr="00485024">
        <w:tab/>
        <w:t>Answer</w:t>
      </w:r>
      <w:r w:rsidRPr="00485024">
        <w:tab/>
      </w:r>
      <w:r w:rsidRPr="00485024">
        <w:tab/>
      </w:r>
      <w:r w:rsidRPr="00485024">
        <w:tab/>
        <w:t xml:space="preserve">: </w:t>
      </w:r>
      <w:r w:rsidRPr="00485024">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3.2</w:t>
      </w:r>
      <w:r w:rsidRPr="00485024">
        <w:tab/>
        <w:t>Exit</w:t>
      </w:r>
      <w:r w:rsidRPr="00485024">
        <w:tab/>
      </w:r>
      <w:r w:rsidRPr="00485024">
        <w:tab/>
      </w:r>
      <w:r w:rsidRPr="00485024">
        <w:tab/>
      </w:r>
      <w:r w:rsidRPr="00485024">
        <w:tab/>
        <w:t xml:space="preserve">: </w:t>
      </w:r>
      <w:r w:rsidRPr="00485024">
        <w:tab/>
        <w:t xml:space="preserve">Go to Box </w:t>
      </w:r>
      <w:r w:rsidRPr="00485024">
        <w:rPr>
          <w:strike/>
          <w:color w:val="FF0000"/>
        </w:rPr>
        <w:t>2a</w:t>
      </w:r>
      <w:r w:rsidRPr="00485024">
        <w:rPr>
          <w:color w:val="4F81BD"/>
        </w:rPr>
        <w:t>3</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09"/>
          <w:tab w:val="left" w:pos="1398"/>
          <w:tab w:val="left" w:pos="2192"/>
          <w:tab w:val="left" w:pos="3420"/>
          <w:tab w:val="left" w:pos="4140"/>
          <w:tab w:val="left" w:pos="5253"/>
          <w:tab w:val="left" w:pos="6046"/>
          <w:tab w:val="left" w:pos="6784"/>
          <w:tab w:val="left" w:pos="7521"/>
          <w:tab w:val="left" w:pos="8258"/>
          <w:tab w:val="left" w:pos="8938"/>
          <w:tab w:val="left" w:pos="9675"/>
        </w:tabs>
        <w:ind w:left="4111" w:hanging="4111"/>
        <w:jc w:val="both"/>
        <w:rPr>
          <w:color w:val="4F81BD"/>
        </w:rPr>
      </w:pPr>
      <w:r w:rsidRPr="00485024">
        <w:rPr>
          <w:b/>
          <w:bCs/>
          <w:color w:val="4F81BD"/>
        </w:rPr>
        <w:t>4.</w:t>
      </w:r>
      <w:r w:rsidRPr="00485024">
        <w:rPr>
          <w:b/>
          <w:bCs/>
          <w:color w:val="4F81BD"/>
        </w:rPr>
        <w:tab/>
        <w:t xml:space="preserve">Box </w:t>
      </w:r>
      <w:r w:rsidRPr="00485024">
        <w:rPr>
          <w:b/>
          <w:bCs/>
          <w:strike/>
          <w:color w:val="FF0000"/>
        </w:rPr>
        <w:t>2a</w:t>
      </w:r>
      <w:r w:rsidRPr="00485024">
        <w:rPr>
          <w:b/>
          <w:color w:val="4F81BD"/>
        </w:rPr>
        <w:t>3</w:t>
      </w:r>
      <w:r w:rsidRPr="00485024">
        <w:rPr>
          <w:color w:val="4F81BD"/>
        </w:rPr>
        <w:tab/>
      </w:r>
      <w:r w:rsidRPr="00485024">
        <w:rPr>
          <w:color w:val="4F81BD"/>
        </w:rPr>
        <w:tab/>
      </w:r>
      <w:r w:rsidRPr="00485024">
        <w:rPr>
          <w:color w:val="4F81BD"/>
        </w:rPr>
        <w:tab/>
        <w:t>:</w:t>
      </w:r>
      <w:r w:rsidRPr="00485024">
        <w:rPr>
          <w:color w:val="4F81BD"/>
        </w:rPr>
        <w:tab/>
        <w:t>Is it a candidate for ammonium nitrate emulsion, suspension or gel, intermediate for blasting explosives, ANE?</w:t>
      </w: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4.1</w:t>
      </w:r>
      <w:r w:rsidRPr="00485024">
        <w:rPr>
          <w:color w:val="4F81BD"/>
        </w:rPr>
        <w:tab/>
        <w:t>Answer</w:t>
      </w:r>
      <w:r w:rsidRPr="00485024">
        <w:rPr>
          <w:color w:val="4F81BD"/>
        </w:rPr>
        <w:tab/>
      </w:r>
      <w:r w:rsidRPr="00485024">
        <w:rPr>
          <w:color w:val="4F81BD"/>
        </w:rPr>
        <w:tab/>
      </w:r>
      <w:r w:rsidRPr="00485024">
        <w:rPr>
          <w:color w:val="4F81BD"/>
        </w:rPr>
        <w:tab/>
        <w:t xml:space="preserve">: </w:t>
      </w:r>
      <w:r w:rsidRPr="00485024">
        <w:rPr>
          <w:color w:val="4F81BD"/>
        </w:rPr>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4.2</w:t>
      </w:r>
      <w:r w:rsidRPr="00485024">
        <w:rPr>
          <w:color w:val="4F81BD"/>
        </w:rPr>
        <w:tab/>
        <w:t>Exit</w:t>
      </w:r>
      <w:r w:rsidRPr="00485024">
        <w:rPr>
          <w:color w:val="4F81BD"/>
        </w:rPr>
        <w:tab/>
      </w:r>
      <w:r w:rsidRPr="00485024">
        <w:rPr>
          <w:color w:val="4F81BD"/>
        </w:rPr>
        <w:tab/>
      </w:r>
      <w:r w:rsidRPr="00485024">
        <w:rPr>
          <w:color w:val="4F81BD"/>
        </w:rPr>
        <w:tab/>
      </w:r>
      <w:r w:rsidRPr="00485024">
        <w:rPr>
          <w:color w:val="4F81BD"/>
        </w:rPr>
        <w:tab/>
        <w:t xml:space="preserve">: </w:t>
      </w:r>
      <w:r w:rsidRPr="00485024">
        <w:rPr>
          <w:color w:val="4F81BD"/>
        </w:rPr>
        <w:tab/>
        <w:t>Go to Box 4</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5</w:t>
      </w:r>
      <w:r w:rsidRPr="00485024">
        <w:rPr>
          <w:b/>
          <w:bCs/>
          <w:strike/>
          <w:color w:val="FF0000"/>
        </w:rPr>
        <w:t>4</w:t>
      </w:r>
      <w:r w:rsidRPr="00485024">
        <w:rPr>
          <w:b/>
          <w:bCs/>
        </w:rPr>
        <w:t>.</w:t>
      </w:r>
      <w:r w:rsidRPr="00485024">
        <w:rPr>
          <w:b/>
          <w:bCs/>
        </w:rPr>
        <w:tab/>
        <w:t xml:space="preserve">Box </w:t>
      </w:r>
      <w:r w:rsidRPr="00485024">
        <w:rPr>
          <w:b/>
          <w:bCs/>
          <w:strike/>
          <w:color w:val="FF0000"/>
        </w:rPr>
        <w:t>3</w:t>
      </w:r>
      <w:r w:rsidRPr="00485024">
        <w:rPr>
          <w:b/>
          <w:color w:val="4F81BD"/>
        </w:rPr>
        <w:t>4</w:t>
      </w:r>
      <w:r w:rsidRPr="00485024">
        <w:tab/>
      </w:r>
      <w:r w:rsidRPr="00485024">
        <w:tab/>
      </w:r>
      <w:r w:rsidRPr="00485024">
        <w:tab/>
      </w:r>
      <w:r w:rsidRPr="00485024">
        <w:tab/>
        <w:t>:</w:t>
      </w:r>
      <w:r w:rsidRPr="00485024">
        <w:tab/>
        <w:t>Test Series 1</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bookmarkStart w:id="14" w:name="_Hlk493063331"/>
      <w:r w:rsidRPr="00485024">
        <w:rPr>
          <w:color w:val="4F81BD"/>
        </w:rPr>
        <w:t>5</w:t>
      </w:r>
      <w:r w:rsidRPr="00485024">
        <w:rPr>
          <w:strike/>
          <w:color w:val="FF0000"/>
        </w:rPr>
        <w:t>4</w:t>
      </w:r>
      <w:bookmarkEnd w:id="14"/>
      <w:r w:rsidRPr="00485024">
        <w:t>.1</w:t>
      </w:r>
      <w:r w:rsidRPr="00485024">
        <w:tab/>
        <w:t>Propagation of detonation</w:t>
      </w:r>
      <w:r w:rsidRPr="00485024">
        <w:tab/>
        <w:t>:</w:t>
      </w:r>
      <w:r w:rsidRPr="00485024">
        <w:tab/>
        <w:t>UN gap test (test 1(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2</w:t>
      </w:r>
      <w:r w:rsidRPr="00485024">
        <w:tab/>
        <w:t>Sample conditions</w:t>
      </w:r>
      <w:r w:rsidRPr="00485024">
        <w:tab/>
      </w:r>
      <w:r w:rsidRPr="00485024">
        <w:tab/>
        <w:t>:</w:t>
      </w:r>
      <w:r w:rsidRPr="00485024">
        <w:tab/>
        <w:t xml:space="preserve">Ambient temperatur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3</w:t>
      </w:r>
      <w:r w:rsidRPr="00485024">
        <w:tab/>
        <w:t>Observations</w:t>
      </w:r>
      <w:r w:rsidRPr="00485024">
        <w:tab/>
      </w:r>
      <w:r w:rsidRPr="00485024">
        <w:tab/>
      </w:r>
      <w:r w:rsidRPr="00485024">
        <w:tab/>
        <w:t>:</w:t>
      </w:r>
      <w:r w:rsidRPr="00485024">
        <w:tab/>
        <w:t>Fragmentation length 40 cm</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4</w:t>
      </w:r>
      <w:r w:rsidRPr="00485024">
        <w:tab/>
        <w:t>Result</w:t>
      </w:r>
      <w:r w:rsidRPr="00485024">
        <w:tab/>
      </w:r>
      <w:r w:rsidRPr="00485024">
        <w:tab/>
      </w:r>
      <w:r w:rsidRPr="00485024">
        <w:tab/>
      </w:r>
      <w:r w:rsidRPr="00485024">
        <w:tab/>
        <w:t>:</w:t>
      </w:r>
      <w:r w:rsidRPr="00485024">
        <w:tab/>
        <w:t>"+", propagation of detona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5</w:t>
      </w:r>
      <w:r w:rsidRPr="00485024">
        <w:tab/>
        <w:t xml:space="preserve">Effect of heating under </w:t>
      </w:r>
      <w:r w:rsidRPr="00485024">
        <w:tab/>
      </w:r>
      <w:r w:rsidRPr="00485024">
        <w:tab/>
        <w:t>:</w:t>
      </w:r>
      <w:r w:rsidRPr="00485024">
        <w:tab/>
        <w:t>Koenen test (test 1(b))</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6</w:t>
      </w:r>
      <w:r w:rsidRPr="00485024">
        <w:tab/>
        <w:t>Sample conditions</w:t>
      </w:r>
      <w:r w:rsidRPr="00485024">
        <w:tab/>
      </w:r>
      <w:r w:rsidRPr="00485024">
        <w:tab/>
        <w:t>:</w:t>
      </w:r>
      <w:r w:rsidRPr="00485024">
        <w:tab/>
        <w:t>Mass 22.6 g</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7</w:t>
      </w:r>
      <w:r w:rsidRPr="00485024">
        <w:tab/>
        <w:t>Observations</w:t>
      </w:r>
      <w:r w:rsidRPr="00485024">
        <w:tab/>
      </w:r>
      <w:r w:rsidRPr="00485024">
        <w:tab/>
      </w:r>
      <w:r w:rsidRPr="00485024">
        <w:tab/>
        <w:t>:</w:t>
      </w:r>
      <w:r w:rsidRPr="00485024">
        <w:tab/>
        <w:t>Limiting diameter  5.0 mm</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 xml:space="preserve">Fragmentation type "F" (time to reaction 52 s, </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duration of reaction 27 s)</w:t>
      </w:r>
    </w:p>
    <w:p w:rsidR="003636A3" w:rsidRPr="00485024" w:rsidRDefault="003636A3" w:rsidP="003636A3">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8</w:t>
      </w:r>
      <w:r w:rsidRPr="00485024">
        <w:tab/>
        <w:t xml:space="preserve">Result </w:t>
      </w:r>
      <w:r w:rsidRPr="00485024">
        <w:tab/>
      </w:r>
      <w:r w:rsidRPr="00485024">
        <w:tab/>
        <w:t xml:space="preserve">: </w:t>
      </w:r>
      <w:r w:rsidRPr="00485024">
        <w:tab/>
        <w:t xml:space="preserve">"+", shows some explosive effects on heating under </w:t>
      </w:r>
    </w:p>
    <w:p w:rsidR="003636A3" w:rsidRPr="00485024" w:rsidRDefault="003636A3" w:rsidP="003636A3">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9</w:t>
      </w:r>
      <w:r w:rsidRPr="00485024">
        <w:tab/>
        <w:t>Effect of ignition under</w:t>
      </w:r>
      <w:r w:rsidRPr="00485024">
        <w:tab/>
      </w:r>
      <w:r w:rsidRPr="00485024">
        <w:tab/>
        <w:t>:</w:t>
      </w:r>
      <w:r w:rsidRPr="00485024">
        <w:tab/>
        <w:t>Time/pressure test (test 1 (c) (i))</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0</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1</w:t>
      </w:r>
      <w:r w:rsidRPr="00485024">
        <w:tab/>
        <w:t>Observations</w:t>
      </w:r>
      <w:r w:rsidRPr="00485024">
        <w:tab/>
      </w:r>
      <w:r w:rsidRPr="00485024">
        <w:tab/>
      </w:r>
      <w:r w:rsidRPr="00485024">
        <w:tab/>
        <w:t>:</w:t>
      </w:r>
      <w:r w:rsidRPr="00485024">
        <w:tab/>
        <w:t>No ign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2</w:t>
      </w:r>
      <w:r w:rsidRPr="00485024">
        <w:tab/>
        <w:t>Result</w:t>
      </w:r>
      <w:r w:rsidRPr="00485024">
        <w:tab/>
      </w:r>
      <w:r w:rsidRPr="00485024">
        <w:tab/>
      </w:r>
      <w:r w:rsidRPr="00485024">
        <w:tab/>
      </w:r>
      <w:r w:rsidRPr="00485024">
        <w:tab/>
        <w:t>:</w:t>
      </w:r>
      <w:r w:rsidRPr="00485024">
        <w:tab/>
        <w:t>"-", no effect on ignition under 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5</w:t>
      </w:r>
      <w:r w:rsidRPr="00485024">
        <w:rPr>
          <w:strike/>
          <w:color w:val="FF0000"/>
        </w:rPr>
        <w:t>4</w:t>
      </w:r>
      <w:r w:rsidRPr="00485024">
        <w:t>.13</w:t>
      </w:r>
      <w:r w:rsidRPr="00485024">
        <w:tab/>
        <w:t xml:space="preserve">Exit </w:t>
      </w:r>
      <w:r w:rsidRPr="00485024">
        <w:tab/>
      </w:r>
      <w:r w:rsidRPr="00485024">
        <w:tab/>
      </w:r>
      <w:r w:rsidRPr="00485024">
        <w:tab/>
      </w:r>
      <w:r w:rsidRPr="00485024">
        <w:tab/>
        <w:t xml:space="preserve">: </w:t>
      </w:r>
      <w:r w:rsidRPr="00485024">
        <w:tab/>
        <w:t xml:space="preserve">Go to Box </w:t>
      </w:r>
      <w:r w:rsidRPr="00485024">
        <w:rPr>
          <w:strike/>
          <w:color w:val="FF0000"/>
        </w:rPr>
        <w:t>4</w:t>
      </w:r>
      <w:r w:rsidRPr="00485024">
        <w:rPr>
          <w:b/>
          <w:color w:val="4F81BD"/>
        </w:rPr>
        <w:t>5</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6</w:t>
      </w:r>
      <w:r w:rsidRPr="00485024">
        <w:rPr>
          <w:b/>
          <w:bCs/>
          <w:strike/>
          <w:color w:val="FF0000"/>
        </w:rPr>
        <w:t>5</w:t>
      </w:r>
      <w:r w:rsidRPr="00485024">
        <w:rPr>
          <w:b/>
          <w:bCs/>
        </w:rPr>
        <w:t>.</w:t>
      </w:r>
      <w:r w:rsidRPr="00485024">
        <w:rPr>
          <w:b/>
          <w:bCs/>
        </w:rPr>
        <w:tab/>
        <w:t xml:space="preserve">Box </w:t>
      </w:r>
      <w:r w:rsidRPr="00485024">
        <w:rPr>
          <w:b/>
          <w:bCs/>
          <w:strike/>
          <w:color w:val="FF0000"/>
        </w:rPr>
        <w:t>4</w:t>
      </w:r>
      <w:r w:rsidRPr="00485024">
        <w:rPr>
          <w:b/>
          <w:color w:val="4F81BD"/>
        </w:rPr>
        <w:t>5</w:t>
      </w:r>
      <w:r w:rsidRPr="00485024">
        <w:tab/>
      </w:r>
      <w:r w:rsidRPr="00485024">
        <w:tab/>
      </w:r>
      <w:r w:rsidRPr="00485024">
        <w:tab/>
      </w:r>
      <w:r w:rsidRPr="00485024">
        <w:tab/>
        <w:t xml:space="preserve">: </w:t>
      </w:r>
      <w:r w:rsidRPr="00485024">
        <w:tab/>
      </w:r>
      <w:r w:rsidRPr="00485024">
        <w:rPr>
          <w:strike/>
          <w:color w:val="FF0000"/>
        </w:rPr>
        <w:t>Is it an</w:t>
      </w:r>
      <w:r w:rsidRPr="00485024">
        <w:rPr>
          <w:color w:val="4F81BD"/>
        </w:rPr>
        <w:t xml:space="preserve">Does it have </w:t>
      </w:r>
      <w:r w:rsidRPr="00485024">
        <w:t xml:space="preserve">explosive </w:t>
      </w:r>
      <w:r w:rsidRPr="00485024">
        <w:rPr>
          <w:strike/>
          <w:color w:val="FF0000"/>
        </w:rPr>
        <w:t>substance</w:t>
      </w:r>
      <w:r w:rsidRPr="00485024">
        <w:rPr>
          <w:color w:val="4F81BD"/>
        </w:rPr>
        <w:t>properties</w:t>
      </w:r>
      <w:r w:rsidRPr="00485024">
        <w:t>?</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6</w:t>
      </w:r>
      <w:r w:rsidRPr="00485024">
        <w:rPr>
          <w:strike/>
          <w:color w:val="FF0000"/>
        </w:rPr>
        <w:t>5</w:t>
      </w:r>
      <w:r w:rsidRPr="00485024">
        <w:t>.1</w:t>
      </w:r>
      <w:r w:rsidRPr="00485024">
        <w:tab/>
        <w:t>Answer from Test Series 1</w:t>
      </w:r>
      <w:r w:rsidRPr="00485024">
        <w:tab/>
        <w:t xml:space="preserve">: </w:t>
      </w:r>
      <w:r w:rsidRPr="00485024">
        <w:tab/>
        <w:t>Ye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6</w:t>
      </w:r>
      <w:r w:rsidRPr="00485024">
        <w:rPr>
          <w:strike/>
          <w:color w:val="FF0000"/>
        </w:rPr>
        <w:t>5</w:t>
      </w:r>
      <w:r w:rsidRPr="00485024">
        <w:t>.2</w:t>
      </w:r>
      <w:r w:rsidRPr="00485024">
        <w:tab/>
        <w:t>Exit</w:t>
      </w:r>
      <w:r w:rsidRPr="00485024">
        <w:tab/>
      </w:r>
      <w:r w:rsidRPr="00485024">
        <w:tab/>
      </w:r>
      <w:r w:rsidRPr="00485024">
        <w:tab/>
      </w:r>
      <w:r w:rsidRPr="00485024">
        <w:tab/>
        <w:t>:</w:t>
      </w:r>
      <w:r w:rsidRPr="00485024">
        <w:tab/>
        <w:t xml:space="preserve">Go to box </w:t>
      </w:r>
      <w:r w:rsidRPr="00485024">
        <w:rPr>
          <w:strike/>
          <w:color w:val="FF0000"/>
        </w:rPr>
        <w:t>5</w:t>
      </w:r>
      <w:r w:rsidRPr="00485024">
        <w:rPr>
          <w:color w:val="4F81BD"/>
        </w:rPr>
        <w:t>6</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7</w:t>
      </w:r>
      <w:r w:rsidRPr="00485024">
        <w:rPr>
          <w:b/>
          <w:bCs/>
          <w:strike/>
          <w:color w:val="FF0000"/>
        </w:rPr>
        <w:t>6</w:t>
      </w:r>
      <w:r w:rsidRPr="00485024">
        <w:rPr>
          <w:b/>
          <w:bCs/>
        </w:rPr>
        <w:t>.</w:t>
      </w:r>
      <w:r w:rsidRPr="00485024">
        <w:rPr>
          <w:b/>
          <w:bCs/>
        </w:rPr>
        <w:tab/>
        <w:t xml:space="preserve">Box </w:t>
      </w:r>
      <w:r w:rsidRPr="001921CD">
        <w:rPr>
          <w:b/>
          <w:bCs/>
          <w:strike/>
          <w:color w:val="FF0000"/>
        </w:rPr>
        <w:t>5</w:t>
      </w:r>
      <w:r w:rsidR="001921CD">
        <w:rPr>
          <w:b/>
          <w:color w:val="4F81BD"/>
        </w:rPr>
        <w:t>6</w:t>
      </w:r>
      <w:r w:rsidRPr="00485024">
        <w:tab/>
      </w:r>
      <w:r w:rsidRPr="00485024">
        <w:tab/>
      </w:r>
      <w:r w:rsidRPr="00485024">
        <w:tab/>
      </w:r>
      <w:r w:rsidRPr="00485024">
        <w:tab/>
        <w:t>:</w:t>
      </w:r>
      <w:r w:rsidRPr="00485024">
        <w:tab/>
        <w:t>Test Series 2</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lastRenderedPageBreak/>
        <w:t>7</w:t>
      </w:r>
      <w:r w:rsidRPr="00485024">
        <w:rPr>
          <w:strike/>
          <w:color w:val="FF0000"/>
        </w:rPr>
        <w:t>6</w:t>
      </w:r>
      <w:r w:rsidRPr="00485024">
        <w:t>.1</w:t>
      </w:r>
      <w:r w:rsidRPr="00485024">
        <w:tab/>
        <w:t>Sensitivity to shock</w:t>
      </w:r>
      <w:r w:rsidRPr="00485024">
        <w:tab/>
      </w:r>
      <w:r w:rsidRPr="00485024">
        <w:tab/>
        <w:t>:</w:t>
      </w:r>
      <w:r w:rsidRPr="00485024">
        <w:tab/>
        <w:t>UN gap test (test 2(a))</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2</w:t>
      </w:r>
      <w:r w:rsidRPr="00485024">
        <w:tab/>
        <w:t>Sample conditions</w:t>
      </w:r>
      <w:r w:rsidRPr="00485024">
        <w:tab/>
      </w:r>
      <w:r w:rsidRPr="00485024">
        <w:tab/>
        <w:t>:</w:t>
      </w:r>
      <w:r w:rsidRPr="00485024">
        <w:tab/>
        <w:t xml:space="preserve">Ambient temperature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3</w:t>
      </w:r>
      <w:r w:rsidRPr="00485024">
        <w:tab/>
        <w:t>Observations</w:t>
      </w:r>
      <w:r w:rsidRPr="00485024">
        <w:tab/>
      </w:r>
      <w:r w:rsidRPr="00485024">
        <w:tab/>
      </w:r>
      <w:r w:rsidRPr="00485024">
        <w:tab/>
        <w:t>:</w:t>
      </w:r>
      <w:r w:rsidRPr="00485024">
        <w:tab/>
        <w:t>No propaga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4</w:t>
      </w:r>
      <w:r w:rsidRPr="00485024">
        <w:tab/>
        <w:t>Result</w:t>
      </w:r>
      <w:r w:rsidRPr="00485024">
        <w:tab/>
      </w:r>
      <w:r w:rsidRPr="00485024">
        <w:tab/>
      </w:r>
      <w:r w:rsidRPr="00485024">
        <w:tab/>
      </w:r>
      <w:r w:rsidRPr="00485024">
        <w:tab/>
        <w:t>:</w:t>
      </w:r>
      <w:r w:rsidRPr="00485024">
        <w:tab/>
        <w:t>"-", not sensitive to shock</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5</w:t>
      </w:r>
      <w:r w:rsidRPr="00485024">
        <w:tab/>
        <w:t xml:space="preserve">Effect of heating under </w:t>
      </w:r>
      <w:r w:rsidRPr="00485024">
        <w:tab/>
      </w:r>
      <w:r w:rsidRPr="00485024">
        <w:tab/>
        <w:t>:</w:t>
      </w:r>
      <w:r w:rsidRPr="00485024">
        <w:tab/>
        <w:t>Koenen test (test 2(b))</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6</w:t>
      </w:r>
      <w:r w:rsidRPr="00485024">
        <w:tab/>
        <w:t>Sample conditions</w:t>
      </w:r>
      <w:r w:rsidRPr="00485024">
        <w:tab/>
      </w:r>
      <w:r w:rsidRPr="00485024">
        <w:tab/>
        <w:t>:</w:t>
      </w:r>
      <w:r w:rsidRPr="00485024">
        <w:tab/>
        <w:t>Mass 22.6 g</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7</w:t>
      </w:r>
      <w:r w:rsidRPr="00485024">
        <w:tab/>
        <w:t>Observations</w:t>
      </w:r>
      <w:r w:rsidRPr="00485024">
        <w:tab/>
      </w:r>
      <w:r w:rsidRPr="00485024">
        <w:tab/>
      </w:r>
      <w:r w:rsidRPr="00485024">
        <w:tab/>
        <w:t>:</w:t>
      </w:r>
      <w:r w:rsidRPr="00485024">
        <w:tab/>
        <w:t>Limiting diameter  5.0 mm</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Fragmentation type "F" (time to reaction 52 s,</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duration of reaction 27 s)</w:t>
      </w: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8</w:t>
      </w:r>
      <w:r w:rsidRPr="00485024">
        <w:tab/>
        <w:t>Result</w:t>
      </w:r>
      <w:r w:rsidRPr="00485024">
        <w:tab/>
      </w:r>
      <w:r w:rsidRPr="00485024">
        <w:tab/>
      </w:r>
      <w:r w:rsidRPr="00485024">
        <w:tab/>
      </w:r>
      <w:r w:rsidRPr="00485024">
        <w:tab/>
        <w:t>:</w:t>
      </w:r>
      <w:r w:rsidRPr="00485024">
        <w:tab/>
        <w:t>"+", violent effect on heating under confinement</w:t>
      </w:r>
    </w:p>
    <w:p w:rsidR="003636A3" w:rsidRPr="00485024" w:rsidRDefault="003636A3" w:rsidP="003636A3">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9</w:t>
      </w:r>
      <w:r w:rsidRPr="00485024">
        <w:tab/>
        <w:t>Effect of ignition under</w:t>
      </w:r>
      <w:r w:rsidRPr="00485024">
        <w:tab/>
      </w:r>
      <w:r w:rsidRPr="00485024">
        <w:tab/>
        <w:t>:</w:t>
      </w:r>
      <w:r w:rsidRPr="00485024">
        <w:tab/>
        <w:t>Time/pressure test (test 2 (c) (i))</w:t>
      </w:r>
    </w:p>
    <w:p w:rsidR="003636A3" w:rsidRPr="00485024" w:rsidRDefault="003636A3" w:rsidP="003636A3">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0</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1</w:t>
      </w:r>
      <w:r w:rsidRPr="00485024">
        <w:tab/>
        <w:t>Observations</w:t>
      </w:r>
      <w:r w:rsidRPr="00485024">
        <w:tab/>
      </w:r>
      <w:r w:rsidRPr="00485024">
        <w:tab/>
      </w:r>
      <w:r w:rsidRPr="00485024">
        <w:tab/>
        <w:t>:</w:t>
      </w:r>
      <w:r w:rsidRPr="00485024">
        <w:tab/>
        <w:t>No ign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2</w:t>
      </w:r>
      <w:r w:rsidRPr="00485024">
        <w:tab/>
        <w:t>Result</w:t>
      </w:r>
      <w:r w:rsidRPr="00485024">
        <w:tab/>
      </w:r>
      <w:r w:rsidRPr="00485024">
        <w:tab/>
      </w:r>
      <w:r w:rsidRPr="00485024">
        <w:tab/>
      </w:r>
      <w:r w:rsidRPr="00485024">
        <w:tab/>
        <w:t>:</w:t>
      </w:r>
      <w:r w:rsidRPr="00485024">
        <w:tab/>
        <w:t>"-", no effect on ignition under confinemen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7</w:t>
      </w:r>
      <w:r w:rsidRPr="00485024">
        <w:rPr>
          <w:strike/>
          <w:color w:val="FF0000"/>
        </w:rPr>
        <w:t>6</w:t>
      </w:r>
      <w:r w:rsidRPr="00485024">
        <w:t>.13</w:t>
      </w:r>
      <w:r w:rsidRPr="00485024">
        <w:tab/>
        <w:t xml:space="preserve">Exit </w:t>
      </w:r>
      <w:r w:rsidRPr="00485024">
        <w:tab/>
      </w:r>
      <w:r w:rsidRPr="00485024">
        <w:tab/>
      </w:r>
      <w:r w:rsidRPr="00485024">
        <w:tab/>
      </w:r>
      <w:r w:rsidRPr="00485024">
        <w:tab/>
        <w:t>:</w:t>
      </w:r>
      <w:r w:rsidRPr="00485024">
        <w:tab/>
        <w:t xml:space="preserve">Go to Box </w:t>
      </w:r>
      <w:r w:rsidRPr="00485024">
        <w:rPr>
          <w:strike/>
          <w:color w:val="FF0000"/>
        </w:rPr>
        <w:t>6</w:t>
      </w:r>
      <w:r w:rsidRPr="00485024">
        <w:rPr>
          <w:color w:val="4F81BD"/>
        </w:rPr>
        <w:t>7</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b/>
          <w:bCs/>
          <w:color w:val="4F81BD"/>
        </w:rPr>
        <w:t>8</w:t>
      </w:r>
      <w:r w:rsidRPr="00485024">
        <w:rPr>
          <w:b/>
          <w:bCs/>
          <w:strike/>
          <w:color w:val="FF0000"/>
        </w:rPr>
        <w:t>7</w:t>
      </w:r>
      <w:r w:rsidRPr="00485024">
        <w:rPr>
          <w:b/>
          <w:bCs/>
        </w:rPr>
        <w:t>.</w:t>
      </w:r>
      <w:r w:rsidRPr="00485024">
        <w:rPr>
          <w:b/>
          <w:bCs/>
        </w:rPr>
        <w:tab/>
        <w:t xml:space="preserve">Box </w:t>
      </w:r>
      <w:r w:rsidRPr="00485024">
        <w:rPr>
          <w:b/>
          <w:bCs/>
          <w:strike/>
          <w:color w:val="FF0000"/>
        </w:rPr>
        <w:t>6</w:t>
      </w:r>
      <w:r w:rsidRPr="00485024">
        <w:rPr>
          <w:b/>
          <w:color w:val="4F81BD"/>
        </w:rPr>
        <w:t>7</w:t>
      </w:r>
      <w:r w:rsidRPr="00485024">
        <w:tab/>
      </w:r>
      <w:r w:rsidRPr="00485024">
        <w:tab/>
      </w:r>
      <w:r w:rsidRPr="00485024">
        <w:tab/>
      </w:r>
      <w:r w:rsidRPr="00485024">
        <w:tab/>
        <w:t>:</w:t>
      </w:r>
      <w:r w:rsidRPr="00485024">
        <w:tab/>
        <w:t xml:space="preserve">Is </w:t>
      </w:r>
      <w:r w:rsidRPr="00485024">
        <w:rPr>
          <w:strike/>
          <w:color w:val="FF0000"/>
        </w:rPr>
        <w:t>the substance</w:t>
      </w:r>
      <w:r w:rsidRPr="00485024">
        <w:rPr>
          <w:color w:val="4F81BD"/>
        </w:rPr>
        <w:t xml:space="preserve">it </w:t>
      </w:r>
      <w:r w:rsidRPr="00485024">
        <w:t xml:space="preserve">too insensitive for acceptance into </w:t>
      </w:r>
      <w:r w:rsidRPr="00485024">
        <w:rPr>
          <w:color w:val="4F81BD"/>
        </w:rPr>
        <w:t>thi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Class</w:t>
      </w:r>
      <w:r w:rsidRPr="00485024">
        <w:rPr>
          <w:strike/>
          <w:color w:val="FF0000"/>
        </w:rPr>
        <w:t> 1</w:t>
      </w:r>
      <w:r w:rsidRPr="00485024">
        <w:t>?</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1</w:t>
      </w:r>
      <w:r w:rsidRPr="00485024">
        <w:tab/>
        <w:t>Answer from Test Series 2</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2</w:t>
      </w:r>
      <w:r w:rsidRPr="00485024">
        <w:tab/>
        <w:t>Conclusion</w:t>
      </w:r>
      <w:r w:rsidRPr="00485024">
        <w:tab/>
      </w:r>
      <w:r w:rsidRPr="00485024">
        <w:tab/>
      </w:r>
      <w:r w:rsidRPr="00485024">
        <w:tab/>
        <w:t>:</w:t>
      </w:r>
      <w:r w:rsidRPr="00485024">
        <w:tab/>
        <w:t xml:space="preserve">Substance to be considered </w:t>
      </w:r>
      <w:r w:rsidRPr="00485024">
        <w:rPr>
          <w:strike/>
          <w:color w:val="FF0000"/>
        </w:rPr>
        <w:t>for</w:t>
      </w:r>
      <w:r w:rsidRPr="00485024">
        <w:t xml:space="preserve"> </w:t>
      </w:r>
      <w:r w:rsidRPr="00485024">
        <w:rPr>
          <w:color w:val="0070C0"/>
        </w:rPr>
        <w:t>in</w:t>
      </w:r>
      <w:r w:rsidRPr="00485024">
        <w:t xml:space="preserve"> </w:t>
      </w:r>
      <w:r w:rsidRPr="00485024">
        <w:rPr>
          <w:color w:val="4F81BD"/>
        </w:rPr>
        <w:t xml:space="preserve">this </w:t>
      </w:r>
      <w:r w:rsidRPr="00485024">
        <w:t>Class</w:t>
      </w:r>
      <w:r w:rsidRPr="00485024">
        <w:rPr>
          <w:strike/>
          <w:color w:val="FF0000"/>
        </w:rPr>
        <w:t xml:space="preserve"> 1</w:t>
      </w:r>
      <w:r w:rsidRPr="00485024">
        <w:t xml:space="preserve"> (box </w:t>
      </w:r>
      <w:r w:rsidRPr="00485024">
        <w:rPr>
          <w:strike/>
          <w:color w:val="FF0000"/>
        </w:rPr>
        <w:t>8</w:t>
      </w:r>
      <w:r w:rsidRPr="00485024">
        <w:rPr>
          <w:color w:val="4F81BD"/>
        </w:rPr>
        <w:t>10</w:t>
      </w:r>
      <w:r w:rsidRPr="00485024">
        <w:t>)</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8</w:t>
      </w:r>
      <w:r w:rsidRPr="00485024">
        <w:rPr>
          <w:strike/>
          <w:color w:val="FF0000"/>
        </w:rPr>
        <w:t>7</w:t>
      </w:r>
      <w:r w:rsidRPr="00485024">
        <w:t>.3</w:t>
      </w:r>
      <w:r w:rsidRPr="00485024">
        <w:tab/>
        <w:t>Exit</w:t>
      </w:r>
      <w:r w:rsidRPr="00485024">
        <w:tab/>
      </w:r>
      <w:r w:rsidRPr="00485024">
        <w:tab/>
      </w:r>
      <w:r w:rsidRPr="00485024">
        <w:tab/>
      </w:r>
      <w:r w:rsidRPr="00485024">
        <w:tab/>
        <w:t>:</w:t>
      </w:r>
      <w:r w:rsidRPr="00485024">
        <w:tab/>
        <w:t xml:space="preserve">Go to Box </w:t>
      </w:r>
      <w:r w:rsidRPr="00485024">
        <w:rPr>
          <w:strike/>
          <w:color w:val="FF0000"/>
        </w:rPr>
        <w:t>9</w:t>
      </w:r>
      <w:r w:rsidRPr="00485024">
        <w:rPr>
          <w:color w:val="4F81BD"/>
        </w:rPr>
        <w:t>11</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9</w:t>
      </w:r>
      <w:r w:rsidRPr="00485024">
        <w:rPr>
          <w:b/>
          <w:bCs/>
          <w:strike/>
          <w:color w:val="FF0000"/>
        </w:rPr>
        <w:t>8</w:t>
      </w:r>
      <w:r w:rsidRPr="00485024">
        <w:rPr>
          <w:b/>
          <w:bCs/>
        </w:rPr>
        <w:t>.</w:t>
      </w:r>
      <w:r w:rsidRPr="00485024">
        <w:rPr>
          <w:b/>
          <w:bCs/>
        </w:rPr>
        <w:tab/>
        <w:t xml:space="preserve">Box </w:t>
      </w:r>
      <w:r w:rsidRPr="00485024">
        <w:rPr>
          <w:b/>
          <w:bCs/>
          <w:strike/>
          <w:color w:val="FF0000"/>
        </w:rPr>
        <w:t>9</w:t>
      </w:r>
      <w:r w:rsidRPr="00485024">
        <w:rPr>
          <w:b/>
          <w:color w:val="4F81BD"/>
        </w:rPr>
        <w:t>11</w:t>
      </w:r>
      <w:r w:rsidRPr="00485024">
        <w:tab/>
      </w:r>
      <w:r w:rsidRPr="00485024">
        <w:tab/>
      </w:r>
      <w:r w:rsidRPr="00485024">
        <w:tab/>
        <w:t>:</w:t>
      </w:r>
      <w:r w:rsidRPr="00485024">
        <w:tab/>
        <w:t>Test Series 3</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15" w:name="_Hlk493063705"/>
      <w:r w:rsidRPr="00485024">
        <w:rPr>
          <w:color w:val="4F81BD"/>
        </w:rPr>
        <w:t>9</w:t>
      </w:r>
      <w:r w:rsidRPr="00485024">
        <w:rPr>
          <w:strike/>
          <w:color w:val="FF0000"/>
        </w:rPr>
        <w:t>8</w:t>
      </w:r>
      <w:bookmarkEnd w:id="15"/>
      <w:r w:rsidRPr="00485024">
        <w:t>.1</w:t>
      </w:r>
      <w:r w:rsidRPr="00485024">
        <w:tab/>
        <w:t>Thermal stability</w:t>
      </w:r>
      <w:r w:rsidRPr="00485024">
        <w:tab/>
      </w:r>
      <w:r w:rsidRPr="00485024">
        <w:tab/>
      </w:r>
      <w:r w:rsidRPr="00485024">
        <w:tab/>
        <w:t>:</w:t>
      </w:r>
      <w:r w:rsidRPr="00485024">
        <w:tab/>
        <w:t>75 °C/48 hour test (test 3 (c))</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2</w:t>
      </w:r>
      <w:r w:rsidRPr="00485024">
        <w:tab/>
        <w:t>Sample conditions</w:t>
      </w:r>
      <w:r w:rsidRPr="00485024">
        <w:tab/>
      </w:r>
      <w:r w:rsidRPr="00485024">
        <w:tab/>
        <w:t>:</w:t>
      </w:r>
      <w:r w:rsidRPr="00485024">
        <w:tab/>
        <w:t>100 g of substance at 75 °C</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3</w:t>
      </w:r>
      <w:r w:rsidRPr="00485024">
        <w:tab/>
        <w:t>Observations</w:t>
      </w:r>
      <w:r w:rsidRPr="00485024">
        <w:tab/>
      </w:r>
      <w:r w:rsidRPr="00485024">
        <w:tab/>
      </w:r>
      <w:r w:rsidRPr="00485024">
        <w:tab/>
        <w:t>:</w:t>
      </w:r>
      <w:r w:rsidRPr="00485024">
        <w:tab/>
        <w:t>No ignition, explosion, self-heating or visibl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r>
      <w:r w:rsidRPr="00485024">
        <w:tab/>
      </w:r>
      <w:r w:rsidRPr="00485024">
        <w:tab/>
      </w:r>
      <w:r w:rsidRPr="00485024">
        <w:tab/>
      </w:r>
      <w:r w:rsidRPr="00485024">
        <w:tab/>
      </w:r>
      <w:r w:rsidRPr="00485024">
        <w:tab/>
        <w:t xml:space="preserve">decomposition </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4</w:t>
      </w:r>
      <w:r w:rsidRPr="00485024">
        <w:tab/>
        <w:t>Result</w:t>
      </w:r>
      <w:r w:rsidRPr="00485024">
        <w:tab/>
      </w:r>
      <w:r w:rsidRPr="00485024">
        <w:tab/>
      </w:r>
      <w:r w:rsidRPr="00485024">
        <w:tab/>
      </w:r>
      <w:r w:rsidRPr="00485024">
        <w:tab/>
        <w:t>:</w:t>
      </w:r>
      <w:r w:rsidRPr="00485024">
        <w:tab/>
        <w:t>"-", thermally stabl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5</w:t>
      </w:r>
      <w:r w:rsidRPr="00485024">
        <w:tab/>
        <w:t>Impact sensitivity</w:t>
      </w:r>
      <w:r w:rsidRPr="00485024">
        <w:tab/>
      </w:r>
      <w:r w:rsidRPr="00485024">
        <w:tab/>
      </w:r>
      <w:r w:rsidRPr="00485024">
        <w:tab/>
        <w:t>:</w:t>
      </w:r>
      <w:r w:rsidRPr="00485024">
        <w:tab/>
        <w:t>BAM fallhammer test (test 3 (a) (ii))</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6</w:t>
      </w:r>
      <w:r w:rsidRPr="00485024">
        <w:tab/>
        <w:t>Sample conditions</w:t>
      </w:r>
      <w:r w:rsidRPr="00485024">
        <w:tab/>
      </w:r>
      <w:r w:rsidRPr="00485024">
        <w:tab/>
        <w:t>:</w:t>
      </w:r>
      <w:r w:rsidRPr="00485024">
        <w:tab/>
        <w:t>as receiv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7</w:t>
      </w:r>
      <w:r w:rsidRPr="00485024">
        <w:tab/>
        <w:t>Observations</w:t>
      </w:r>
      <w:r w:rsidRPr="00485024">
        <w:tab/>
      </w:r>
      <w:r w:rsidRPr="00485024">
        <w:tab/>
      </w:r>
      <w:r w:rsidRPr="00485024">
        <w:tab/>
        <w:t>:</w:t>
      </w:r>
      <w:r w:rsidRPr="00485024">
        <w:tab/>
        <w:t>Limiting impact energy 25 J</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8</w:t>
      </w:r>
      <w:r w:rsidRPr="00485024">
        <w:tab/>
        <w:t>Result</w:t>
      </w:r>
      <w:r w:rsidRPr="00485024">
        <w:tab/>
      </w:r>
      <w:r w:rsidRPr="00485024">
        <w:tab/>
      </w:r>
      <w:r w:rsidRPr="00485024">
        <w:tab/>
      </w:r>
      <w:r w:rsidRPr="00485024">
        <w:tab/>
        <w:t>:</w:t>
      </w:r>
      <w:r w:rsidRPr="00485024">
        <w:tab/>
      </w:r>
      <w:bookmarkStart w:id="16" w:name="_Hlk493063844"/>
      <w:r w:rsidRPr="00485024">
        <w:t xml:space="preserve">"-", not </w:t>
      </w:r>
      <w:r w:rsidRPr="00485024">
        <w:rPr>
          <w:strike/>
          <w:color w:val="FF0000"/>
        </w:rPr>
        <w:t>too dangerous to transport</w:t>
      </w:r>
      <w:r w:rsidRPr="00485024">
        <w:rPr>
          <w:color w:val="4F81BD"/>
        </w:rPr>
        <w:t xml:space="preserve"> unstable </w:t>
      </w:r>
      <w:r w:rsidRPr="00485024">
        <w:t xml:space="preserve">in </w:t>
      </w:r>
      <w:ins w:id="17" w:author="Rosa Garcia-Couto" w:date="2018-02-13T11:34:00Z">
        <w:r w:rsidR="00582789">
          <w:t xml:space="preserve">the </w:t>
        </w:r>
      </w:ins>
      <w:r w:rsidRPr="00485024">
        <w:t xml:space="preserve">form </w:t>
      </w:r>
      <w:ins w:id="18" w:author="Rosa Garcia-Couto" w:date="2018-02-13T11:34:00Z">
        <w:r w:rsidR="00582789">
          <w:t xml:space="preserve">it was </w:t>
        </w:r>
      </w:ins>
      <w:r w:rsidRPr="00485024">
        <w:t>tested</w:t>
      </w:r>
      <w:bookmarkEnd w:id="16"/>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9</w:t>
      </w:r>
      <w:r w:rsidRPr="00485024">
        <w:tab/>
        <w:t>Friction sensitivity</w:t>
      </w:r>
      <w:r w:rsidRPr="00485024">
        <w:tab/>
      </w:r>
      <w:r w:rsidRPr="00485024">
        <w:tab/>
        <w:t>:</w:t>
      </w:r>
      <w:r w:rsidRPr="00485024">
        <w:tab/>
        <w:t>BAM friction test (test 3 (b) (i))</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0</w:t>
      </w:r>
      <w:r w:rsidRPr="00485024">
        <w:tab/>
        <w:t>Sample conditions</w:t>
      </w:r>
      <w:r w:rsidRPr="00485024">
        <w:tab/>
      </w:r>
      <w:r w:rsidRPr="00485024">
        <w:tab/>
        <w:t>:</w:t>
      </w:r>
      <w:r w:rsidRPr="00485024">
        <w:tab/>
        <w:t>as receiv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1</w:t>
      </w:r>
      <w:r w:rsidRPr="00485024">
        <w:tab/>
        <w:t>Observations</w:t>
      </w:r>
      <w:r w:rsidRPr="00485024">
        <w:tab/>
      </w:r>
      <w:r w:rsidRPr="00485024">
        <w:tab/>
      </w:r>
      <w:r w:rsidRPr="00485024">
        <w:tab/>
        <w:t>:</w:t>
      </w:r>
      <w:r w:rsidRPr="00485024">
        <w:tab/>
        <w:t>Limiting load &gt; 360 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2</w:t>
      </w:r>
      <w:r w:rsidRPr="00485024">
        <w:tab/>
        <w:t>Result</w:t>
      </w:r>
      <w:r w:rsidRPr="00485024">
        <w:tab/>
      </w:r>
      <w:r w:rsidRPr="00485024">
        <w:tab/>
      </w:r>
      <w:r w:rsidRPr="00485024">
        <w:tab/>
      </w:r>
      <w:r w:rsidRPr="00485024">
        <w:tab/>
        <w:t>:</w:t>
      </w:r>
      <w:r w:rsidRPr="00485024">
        <w:tab/>
        <w:t xml:space="preserve">"-", not </w:t>
      </w:r>
      <w:r w:rsidRPr="00485024">
        <w:rPr>
          <w:strike/>
          <w:color w:val="FF0000"/>
        </w:rPr>
        <w:t>too dangerous to transport</w:t>
      </w:r>
      <w:r w:rsidRPr="00485024">
        <w:rPr>
          <w:color w:val="4F81BD"/>
        </w:rPr>
        <w:t xml:space="preserve"> unstable </w:t>
      </w:r>
      <w:r w:rsidRPr="00485024">
        <w:t xml:space="preserve">in </w:t>
      </w:r>
      <w:ins w:id="19" w:author="Rosa Garcia-Couto" w:date="2018-02-13T11:34:00Z">
        <w:r w:rsidR="00582789">
          <w:t xml:space="preserve">the </w:t>
        </w:r>
      </w:ins>
      <w:r w:rsidRPr="00485024">
        <w:t xml:space="preserve">form </w:t>
      </w:r>
      <w:ins w:id="20" w:author="Rosa Garcia-Couto" w:date="2018-02-13T11:34:00Z">
        <w:r w:rsidR="00582789">
          <w:t xml:space="preserve">it was </w:t>
        </w:r>
      </w:ins>
      <w:r w:rsidRPr="00485024">
        <w:t>test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3</w:t>
      </w:r>
      <w:r w:rsidRPr="00485024">
        <w:tab/>
        <w:t>Ease of deflagration to</w:t>
      </w:r>
      <w:r w:rsidRPr="00485024">
        <w:tab/>
      </w:r>
      <w:r w:rsidRPr="00485024">
        <w:tab/>
        <w:t>:</w:t>
      </w:r>
      <w:r w:rsidRPr="00485024">
        <w:tab/>
        <w:t>Small scale burning test (test 3 (d))</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tab/>
        <w:t>detonation transition</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4</w:t>
      </w:r>
      <w:r w:rsidRPr="00485024">
        <w:tab/>
        <w:t>Sample conditions</w:t>
      </w:r>
      <w:r w:rsidRPr="00485024">
        <w:tab/>
      </w:r>
      <w:r w:rsidRPr="00485024">
        <w:tab/>
        <w:t>:</w:t>
      </w:r>
      <w:r w:rsidRPr="00485024">
        <w:tab/>
        <w:t>Ambient temperature</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5</w:t>
      </w:r>
      <w:r w:rsidRPr="00485024">
        <w:tab/>
        <w:t>Observations</w:t>
      </w:r>
      <w:r w:rsidRPr="00485024">
        <w:tab/>
      </w:r>
      <w:r w:rsidRPr="00485024">
        <w:tab/>
      </w:r>
      <w:r w:rsidRPr="00485024">
        <w:tab/>
        <w:t>:</w:t>
      </w:r>
      <w:r w:rsidRPr="00485024">
        <w:tab/>
        <w:t>Ignites and burns slowly</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9</w:t>
      </w:r>
      <w:r w:rsidRPr="00485024">
        <w:rPr>
          <w:strike/>
          <w:color w:val="FF0000"/>
        </w:rPr>
        <w:t>8</w:t>
      </w:r>
      <w:r w:rsidRPr="00485024">
        <w:t>.16</w:t>
      </w:r>
      <w:r w:rsidRPr="00485024">
        <w:tab/>
        <w:t>Result</w:t>
      </w:r>
      <w:r w:rsidRPr="00485024">
        <w:tab/>
      </w:r>
      <w:r w:rsidRPr="00485024">
        <w:tab/>
      </w:r>
      <w:r w:rsidRPr="00485024">
        <w:tab/>
      </w:r>
      <w:r w:rsidRPr="00485024">
        <w:tab/>
        <w:t>:</w:t>
      </w:r>
      <w:r w:rsidRPr="00485024">
        <w:tab/>
        <w:t xml:space="preserve">"-", not </w:t>
      </w:r>
      <w:r w:rsidRPr="00485024">
        <w:rPr>
          <w:strike/>
          <w:color w:val="FF0000"/>
        </w:rPr>
        <w:t>too dangerous to transport</w:t>
      </w:r>
      <w:r w:rsidRPr="00485024">
        <w:rPr>
          <w:color w:val="4F81BD"/>
        </w:rPr>
        <w:t xml:space="preserve"> unstable </w:t>
      </w:r>
      <w:r w:rsidRPr="00485024">
        <w:t xml:space="preserve">in </w:t>
      </w:r>
      <w:ins w:id="21" w:author="Rosa Garcia-Couto" w:date="2018-02-13T11:34:00Z">
        <w:r w:rsidR="00582789">
          <w:t xml:space="preserve">the </w:t>
        </w:r>
      </w:ins>
      <w:r w:rsidRPr="00485024">
        <w:t xml:space="preserve">form </w:t>
      </w:r>
      <w:ins w:id="22" w:author="Rosa Garcia-Couto" w:date="2018-02-13T11:34:00Z">
        <w:r w:rsidR="00582789">
          <w:t xml:space="preserve">it was </w:t>
        </w:r>
      </w:ins>
      <w:r w:rsidRPr="00485024">
        <w:t>tested</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485024">
        <w:rPr>
          <w:color w:val="4F81BD"/>
        </w:rPr>
        <w:t>9</w:t>
      </w:r>
      <w:r w:rsidRPr="00485024">
        <w:rPr>
          <w:strike/>
          <w:color w:val="FF0000"/>
        </w:rPr>
        <w:t>8</w:t>
      </w:r>
      <w:r w:rsidRPr="00485024">
        <w:t>.17</w:t>
      </w:r>
      <w:r w:rsidRPr="00485024">
        <w:tab/>
        <w:t>Exit</w:t>
      </w:r>
      <w:r w:rsidRPr="00485024">
        <w:tab/>
      </w:r>
      <w:r w:rsidRPr="00485024">
        <w:tab/>
      </w:r>
      <w:r w:rsidRPr="00485024">
        <w:tab/>
      </w:r>
      <w:r w:rsidRPr="00485024">
        <w:tab/>
        <w:t>:</w:t>
      </w:r>
      <w:r w:rsidRPr="00485024">
        <w:tab/>
        <w:t xml:space="preserve">Go to box </w:t>
      </w:r>
      <w:r w:rsidRPr="00485024">
        <w:rPr>
          <w:strike/>
          <w:color w:val="FF0000"/>
        </w:rPr>
        <w:t>10</w:t>
      </w:r>
      <w:r w:rsidRPr="00485024">
        <w:rPr>
          <w:color w:val="4F81BD"/>
        </w:rPr>
        <w:t>12</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b/>
          <w:bCs/>
          <w:color w:val="4F81BD"/>
        </w:rPr>
        <w:t>10</w:t>
      </w:r>
      <w:r w:rsidRPr="00485024">
        <w:rPr>
          <w:b/>
          <w:bCs/>
          <w:strike/>
          <w:color w:val="FF0000"/>
        </w:rPr>
        <w:t>9</w:t>
      </w:r>
      <w:r w:rsidRPr="00485024">
        <w:rPr>
          <w:b/>
          <w:bCs/>
        </w:rPr>
        <w:t>.</w:t>
      </w:r>
      <w:r w:rsidRPr="00485024">
        <w:rPr>
          <w:b/>
          <w:bCs/>
        </w:rPr>
        <w:tab/>
        <w:t xml:space="preserve">Box </w:t>
      </w:r>
      <w:r w:rsidRPr="00485024">
        <w:rPr>
          <w:b/>
          <w:bCs/>
          <w:strike/>
          <w:color w:val="FF0000"/>
        </w:rPr>
        <w:t>10</w:t>
      </w:r>
      <w:r w:rsidRPr="00485024">
        <w:rPr>
          <w:b/>
          <w:color w:val="4F81BD"/>
        </w:rPr>
        <w:t>12</w:t>
      </w:r>
      <w:r w:rsidRPr="00485024">
        <w:tab/>
      </w:r>
      <w:r w:rsidRPr="00485024">
        <w:tab/>
      </w:r>
      <w:r w:rsidRPr="00485024">
        <w:tab/>
        <w:t xml:space="preserve">: </w:t>
      </w:r>
      <w:r w:rsidRPr="00485024">
        <w:tab/>
        <w:t xml:space="preserve">Is </w:t>
      </w:r>
      <w:r w:rsidRPr="00485024">
        <w:rPr>
          <w:color w:val="4F81BD"/>
        </w:rPr>
        <w:t>it</w:t>
      </w:r>
      <w:r w:rsidRPr="00485024">
        <w:rPr>
          <w:strike/>
          <w:color w:val="FF0000"/>
        </w:rPr>
        <w:t>the substance</w:t>
      </w:r>
      <w:r w:rsidRPr="00485024">
        <w:rPr>
          <w:color w:val="4F81BD"/>
        </w:rPr>
        <w:t xml:space="preserve"> </w:t>
      </w:r>
      <w:r w:rsidRPr="00485024">
        <w:t>thermally stable?</w:t>
      </w:r>
    </w:p>
    <w:p w:rsidR="003636A3" w:rsidRPr="00485024"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10</w:t>
      </w:r>
      <w:r w:rsidRPr="00485024">
        <w:rPr>
          <w:strike/>
          <w:color w:val="FF0000"/>
        </w:rPr>
        <w:t>9</w:t>
      </w:r>
      <w:r w:rsidRPr="00485024">
        <w:t>.1</w:t>
      </w:r>
      <w:r w:rsidRPr="00485024">
        <w:tab/>
        <w:t>Answer from test 3(c)</w:t>
      </w:r>
      <w:r w:rsidRPr="00485024">
        <w:tab/>
      </w:r>
      <w:r w:rsidRPr="00485024">
        <w:tab/>
        <w:t xml:space="preserve">: </w:t>
      </w:r>
      <w:r w:rsidRPr="00485024">
        <w:tab/>
        <w:t>Yes</w:t>
      </w:r>
    </w:p>
    <w:p w:rsidR="003636A3" w:rsidRPr="00485024"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485024">
        <w:rPr>
          <w:color w:val="4F81BD"/>
        </w:rPr>
        <w:t>10</w:t>
      </w:r>
      <w:r w:rsidRPr="00485024">
        <w:rPr>
          <w:strike/>
          <w:color w:val="FF0000"/>
        </w:rPr>
        <w:t>9</w:t>
      </w:r>
      <w:r w:rsidRPr="00485024">
        <w:t>.2</w:t>
      </w:r>
      <w:r w:rsidRPr="00485024">
        <w:tab/>
        <w:t>Exit</w:t>
      </w:r>
      <w:r w:rsidRPr="00485024">
        <w:tab/>
      </w:r>
      <w:r w:rsidRPr="00485024">
        <w:tab/>
      </w:r>
      <w:r w:rsidRPr="00485024">
        <w:tab/>
      </w:r>
      <w:r w:rsidRPr="00485024">
        <w:tab/>
        <w:t>:</w:t>
      </w:r>
      <w:r w:rsidRPr="00485024">
        <w:tab/>
        <w:t xml:space="preserve">Go to box </w:t>
      </w:r>
      <w:r w:rsidRPr="00485024">
        <w:rPr>
          <w:strike/>
          <w:color w:val="FF0000"/>
        </w:rPr>
        <w:t>11</w:t>
      </w:r>
      <w:r w:rsidRPr="00485024">
        <w:rPr>
          <w:color w:val="4F81BD"/>
        </w:rPr>
        <w:t>13</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3636A3"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rPr>
      </w:pPr>
      <w:r w:rsidRPr="003636A3">
        <w:rPr>
          <w:b/>
          <w:bCs/>
          <w:color w:val="4F81BD"/>
        </w:rPr>
        <w:lastRenderedPageBreak/>
        <w:t>11</w:t>
      </w:r>
      <w:r w:rsidRPr="006A5B6B">
        <w:rPr>
          <w:b/>
          <w:bCs/>
          <w:strike/>
          <w:color w:val="FF0000"/>
        </w:rPr>
        <w:t>10</w:t>
      </w:r>
      <w:r w:rsidRPr="006A5B6B">
        <w:rPr>
          <w:b/>
          <w:bCs/>
        </w:rPr>
        <w:t>.</w:t>
      </w:r>
      <w:r w:rsidRPr="006A5B6B">
        <w:rPr>
          <w:b/>
          <w:bCs/>
        </w:rPr>
        <w:tab/>
        <w:t xml:space="preserve">Box </w:t>
      </w:r>
      <w:r w:rsidRPr="004D6FC1">
        <w:rPr>
          <w:b/>
          <w:bCs/>
          <w:strike/>
          <w:color w:val="FF0000"/>
        </w:rPr>
        <w:t>11</w:t>
      </w:r>
      <w:r w:rsidRPr="003636A3">
        <w:rPr>
          <w:b/>
          <w:color w:val="4F81BD"/>
        </w:rPr>
        <w:t>13</w:t>
      </w:r>
      <w:r w:rsidRPr="006A5B6B">
        <w:tab/>
      </w:r>
      <w:r w:rsidRPr="006A5B6B">
        <w:tab/>
      </w:r>
      <w:r w:rsidRPr="006A5B6B">
        <w:tab/>
        <w:t xml:space="preserve">: </w:t>
      </w:r>
      <w:r w:rsidRPr="006A5B6B">
        <w:tab/>
        <w:t xml:space="preserve">Is </w:t>
      </w:r>
      <w:r w:rsidRPr="006A5B6B">
        <w:rPr>
          <w:strike/>
          <w:color w:val="FF0000"/>
        </w:rPr>
        <w:t>the substance too dangerous for transport</w:t>
      </w:r>
      <w:r w:rsidRPr="003636A3">
        <w:rPr>
          <w:color w:val="4F81BD"/>
        </w:rPr>
        <w:t xml:space="preserve"> it unstable in the</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ab/>
      </w:r>
      <w:r w:rsidRPr="003636A3">
        <w:rPr>
          <w:color w:val="4F81BD"/>
        </w:rPr>
        <w:tab/>
      </w:r>
      <w:r w:rsidRPr="003636A3">
        <w:rPr>
          <w:color w:val="4F81BD"/>
        </w:rPr>
        <w:tab/>
      </w:r>
      <w:r w:rsidRPr="003636A3">
        <w:rPr>
          <w:color w:val="4F81BD"/>
        </w:rPr>
        <w:tab/>
      </w:r>
      <w:r w:rsidRPr="003636A3">
        <w:rPr>
          <w:color w:val="4F81BD"/>
        </w:rPr>
        <w:tab/>
      </w:r>
      <w:r w:rsidRPr="003636A3">
        <w:rPr>
          <w:color w:val="4F81BD"/>
        </w:rPr>
        <w:tab/>
        <w:t>form it was tested</w:t>
      </w:r>
      <w:r w:rsidRPr="006A5B6B">
        <w:t>?</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23" w:name="_Hlk493064058"/>
      <w:r w:rsidRPr="003636A3">
        <w:rPr>
          <w:color w:val="4F81BD"/>
        </w:rPr>
        <w:t>11</w:t>
      </w:r>
      <w:r w:rsidRPr="006A5B6B">
        <w:rPr>
          <w:strike/>
          <w:color w:val="FF0000"/>
        </w:rPr>
        <w:t>10</w:t>
      </w:r>
      <w:bookmarkEnd w:id="23"/>
      <w:r w:rsidRPr="006A5B6B">
        <w:t>.1</w:t>
      </w:r>
      <w:r w:rsidRPr="006A5B6B">
        <w:tab/>
        <w:t>Answer from Test Series 3</w:t>
      </w:r>
      <w:r w:rsidRPr="006A5B6B">
        <w:tab/>
        <w:t xml:space="preserve">: </w:t>
      </w:r>
      <w:r w:rsidRPr="006A5B6B">
        <w:tab/>
        <w:t>No</w:t>
      </w: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11</w:t>
      </w:r>
      <w:r w:rsidRPr="006A5B6B">
        <w:rPr>
          <w:strike/>
          <w:color w:val="FF0000"/>
        </w:rPr>
        <w:t>10</w:t>
      </w:r>
      <w:r w:rsidRPr="006A5B6B">
        <w:t>.2</w:t>
      </w:r>
      <w:r w:rsidRPr="006A5B6B">
        <w:tab/>
        <w:t>Exit</w:t>
      </w:r>
      <w:r w:rsidRPr="006A5B6B">
        <w:tab/>
      </w:r>
      <w:r w:rsidRPr="006A5B6B">
        <w:tab/>
      </w:r>
      <w:r w:rsidRPr="006A5B6B">
        <w:tab/>
      </w:r>
      <w:r w:rsidRPr="006A5B6B">
        <w:tab/>
        <w:t>:</w:t>
      </w:r>
      <w:r w:rsidRPr="006A5B6B">
        <w:tab/>
        <w:t xml:space="preserve">Go to box </w:t>
      </w:r>
      <w:r w:rsidRPr="003636A3">
        <w:rPr>
          <w:color w:val="4F81BD"/>
        </w:rPr>
        <w:t>19</w:t>
      </w:r>
      <w:r w:rsidRPr="006A5B6B">
        <w:rPr>
          <w:strike/>
          <w:color w:val="FF0000"/>
        </w:rPr>
        <w:t>18</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b/>
          <w:bCs/>
          <w:color w:val="4F81BD"/>
        </w:rPr>
        <w:t>12</w:t>
      </w:r>
      <w:r w:rsidRPr="006A5B6B">
        <w:rPr>
          <w:b/>
          <w:bCs/>
          <w:strike/>
          <w:color w:val="FF0000"/>
        </w:rPr>
        <w:t>11</w:t>
      </w:r>
      <w:r w:rsidRPr="006A5B6B">
        <w:rPr>
          <w:b/>
          <w:bCs/>
        </w:rPr>
        <w:t>.</w:t>
      </w:r>
      <w:r w:rsidRPr="006A5B6B">
        <w:rPr>
          <w:b/>
          <w:bCs/>
        </w:rPr>
        <w:tab/>
        <w:t>Conclusion</w:t>
      </w:r>
      <w:r w:rsidRPr="006A5B6B">
        <w:tab/>
      </w:r>
      <w:r w:rsidRPr="006A5B6B">
        <w:tab/>
      </w:r>
      <w:r w:rsidRPr="006A5B6B">
        <w:tab/>
        <w:t>:</w:t>
      </w:r>
      <w:r w:rsidRPr="006A5B6B">
        <w:tab/>
        <w:t xml:space="preserve">PROVISIONALLY ACCEPT INTO </w:t>
      </w:r>
      <w:r w:rsidRPr="003636A3">
        <w:rPr>
          <w:color w:val="4F81BD"/>
        </w:rPr>
        <w:t xml:space="preserve">THIS </w:t>
      </w:r>
      <w:r w:rsidRPr="006A5B6B">
        <w:t>CLASS</w:t>
      </w:r>
      <w:r w:rsidRPr="006A5B6B">
        <w:rPr>
          <w:strike/>
          <w:color w:val="FF0000"/>
        </w:rPr>
        <w:t xml:space="preserve"> 1</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6A5B6B" w:rsidRDefault="003636A3" w:rsidP="003636A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3636A3">
        <w:rPr>
          <w:color w:val="4F81BD"/>
        </w:rPr>
        <w:t>12</w:t>
      </w:r>
      <w:r w:rsidRPr="006A5B6B">
        <w:rPr>
          <w:strike/>
          <w:color w:val="FF0000"/>
        </w:rPr>
        <w:t>11</w:t>
      </w:r>
      <w:r w:rsidRPr="006A5B6B">
        <w:t>.1</w:t>
      </w:r>
      <w:r w:rsidRPr="006A5B6B">
        <w:tab/>
        <w:t>Exit</w:t>
      </w:r>
      <w:r w:rsidRPr="006A5B6B">
        <w:tab/>
      </w:r>
      <w:r w:rsidRPr="006A5B6B">
        <w:tab/>
      </w:r>
      <w:r w:rsidRPr="006A5B6B">
        <w:tab/>
      </w:r>
      <w:r w:rsidRPr="006A5B6B">
        <w:tab/>
        <w:t>:</w:t>
      </w:r>
      <w:r w:rsidRPr="006A5B6B">
        <w:tab/>
        <w:t xml:space="preserve">Apply </w:t>
      </w:r>
      <w:r w:rsidRPr="006A5B6B">
        <w:rPr>
          <w:strike/>
          <w:color w:val="FF0000"/>
        </w:rPr>
        <w:t>the Class 1 assignment</w:t>
      </w:r>
      <w:r w:rsidRPr="003636A3">
        <w:rPr>
          <w:color w:val="4F81BD"/>
        </w:rPr>
        <w:t xml:space="preserve"> </w:t>
      </w:r>
      <w:r w:rsidRPr="006A5B6B">
        <w:t xml:space="preserve">procedure </w:t>
      </w:r>
      <w:r w:rsidRPr="003636A3">
        <w:rPr>
          <w:color w:val="4F81BD"/>
        </w:rPr>
        <w:t>for assignment to a division of the class of explosives</w:t>
      </w:r>
    </w:p>
    <w:p w:rsidR="003636A3" w:rsidRPr="006A5B6B" w:rsidRDefault="003636A3" w:rsidP="003636A3">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zCs w:val="22"/>
        </w:rPr>
      </w:pPr>
      <w:r w:rsidRPr="00161ADB">
        <w:rPr>
          <w:sz w:val="24"/>
          <w:szCs w:val="24"/>
        </w:rPr>
        <w:br w:type="page"/>
      </w:r>
      <w:r w:rsidRPr="00485024">
        <w:rPr>
          <w:b/>
          <w:bCs/>
          <w:szCs w:val="22"/>
        </w:rPr>
        <w:lastRenderedPageBreak/>
        <w:t xml:space="preserve">Figure 10.7 </w:t>
      </w:r>
      <w:r w:rsidRPr="00485024">
        <w:rPr>
          <w:b/>
          <w:bCs/>
          <w:color w:val="4F81BD"/>
          <w:szCs w:val="22"/>
        </w:rPr>
        <w:t>(b)</w:t>
      </w:r>
      <w:r w:rsidRPr="00485024">
        <w:rPr>
          <w:b/>
          <w:bCs/>
          <w:szCs w:val="22"/>
        </w:rPr>
        <w:t>:</w:t>
      </w:r>
      <w:r w:rsidRPr="00485024">
        <w:rPr>
          <w:b/>
          <w:bCs/>
          <w:szCs w:val="22"/>
        </w:rPr>
        <w:tab/>
      </w:r>
      <w:r w:rsidRPr="00485024">
        <w:rPr>
          <w:b/>
          <w:bCs/>
          <w:strike/>
          <w:color w:val="FF0000"/>
          <w:szCs w:val="22"/>
        </w:rPr>
        <w:t xml:space="preserve">PROCEDURE </w:t>
      </w:r>
      <w:r w:rsidRPr="00485024">
        <w:rPr>
          <w:b/>
          <w:bCs/>
          <w:color w:val="4F81BD"/>
          <w:szCs w:val="22"/>
        </w:rPr>
        <w:t xml:space="preserve">FLOW CHART </w:t>
      </w:r>
      <w:r w:rsidRPr="00485024">
        <w:rPr>
          <w:b/>
          <w:bCs/>
          <w:szCs w:val="22"/>
        </w:rPr>
        <w:t xml:space="preserve">FOR </w:t>
      </w:r>
      <w:r w:rsidRPr="00485024">
        <w:rPr>
          <w:b/>
          <w:bCs/>
          <w:color w:val="4F81BD"/>
          <w:szCs w:val="22"/>
        </w:rPr>
        <w:t xml:space="preserve">THE </w:t>
      </w:r>
      <w:r w:rsidRPr="00485024">
        <w:rPr>
          <w:b/>
          <w:bCs/>
          <w:szCs w:val="22"/>
        </w:rPr>
        <w:t xml:space="preserve">PROVISIONAL ACCEPTANCE OF MUSK XYLENE IN </w:t>
      </w:r>
      <w:r w:rsidRPr="00485024">
        <w:rPr>
          <w:b/>
          <w:bCs/>
          <w:color w:val="4F81BD"/>
          <w:szCs w:val="22"/>
        </w:rPr>
        <w:t>THE</w:t>
      </w:r>
      <w:r w:rsidRPr="00485024">
        <w:rPr>
          <w:b/>
          <w:bCs/>
          <w:szCs w:val="22"/>
        </w:rPr>
        <w:t xml:space="preserve"> CLASS </w:t>
      </w:r>
      <w:r w:rsidRPr="00485024">
        <w:rPr>
          <w:b/>
          <w:bCs/>
          <w:color w:val="4F81BD"/>
          <w:szCs w:val="22"/>
        </w:rPr>
        <w:t>OF EXPLOSIVES</w:t>
      </w:r>
      <w:r w:rsidRPr="00485024">
        <w:rPr>
          <w:b/>
          <w:bCs/>
          <w:strike/>
          <w:color w:val="FF0000"/>
          <w:szCs w:val="22"/>
        </w:rPr>
        <w:t>1</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3636A3" w:rsidRPr="00161ADB"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sz w:val="22"/>
          <w:szCs w:val="22"/>
        </w:rPr>
      </w:pPr>
      <w:r w:rsidRPr="00161ADB">
        <w:rPr>
          <w:b/>
          <w:bCs/>
          <w:sz w:val="22"/>
          <w:szCs w:val="22"/>
        </w:rPr>
        <w:t xml:space="preserve"> </w:t>
      </w:r>
    </w:p>
    <w:p w:rsidR="003636A3" w:rsidRDefault="003636A3" w:rsidP="003636A3">
      <w:pPr>
        <w:suppressAutoHyphens w:val="0"/>
        <w:spacing w:line="240" w:lineRule="auto"/>
        <w:rPr>
          <w:b/>
          <w:bCs/>
          <w:sz w:val="22"/>
          <w:szCs w:val="22"/>
        </w:rPr>
      </w:pPr>
      <w:r>
        <w:object w:dxaOrig="8836" w:dyaOrig="11521">
          <v:shape id="_x0000_i1032" type="#_x0000_t75" style="width:440.5pt;height:8in" o:ole="">
            <v:imagedata r:id="rId22" o:title=""/>
          </v:shape>
          <o:OLEObject Type="Embed" ProgID="Visio.Drawing.15" ShapeID="_x0000_i1032" DrawAspect="Content" ObjectID="_1580046770" r:id="rId23"/>
        </w:object>
      </w:r>
      <w:r>
        <w:rPr>
          <w:b/>
          <w:bCs/>
          <w:sz w:val="22"/>
          <w:szCs w:val="22"/>
        </w:rPr>
        <w:t xml:space="preserve"> </w:t>
      </w:r>
    </w:p>
    <w:p w:rsidR="003636A3" w:rsidRPr="00485024" w:rsidRDefault="003636A3" w:rsidP="00485024">
      <w:pPr>
        <w:suppressAutoHyphens w:val="0"/>
        <w:spacing w:line="240" w:lineRule="auto"/>
        <w:rPr>
          <w:color w:val="4F81BD"/>
        </w:rPr>
      </w:pPr>
      <w:r>
        <w:rPr>
          <w:b/>
          <w:bCs/>
          <w:sz w:val="22"/>
          <w:szCs w:val="22"/>
        </w:rPr>
        <w:br w:type="page"/>
      </w:r>
      <w:r w:rsidRPr="00485024">
        <w:rPr>
          <w:b/>
          <w:bCs/>
        </w:rPr>
        <w:lastRenderedPageBreak/>
        <w:t>Figure 10.</w:t>
      </w:r>
      <w:r w:rsidRPr="00485024">
        <w:rPr>
          <w:b/>
          <w:bCs/>
          <w:color w:val="4F81BD"/>
        </w:rPr>
        <w:t>7</w:t>
      </w:r>
      <w:r w:rsidRPr="00485024">
        <w:rPr>
          <w:b/>
          <w:bCs/>
          <w:strike/>
          <w:color w:val="FF0000"/>
        </w:rPr>
        <w:t>8</w:t>
      </w:r>
      <w:r w:rsidRPr="00485024">
        <w:rPr>
          <w:b/>
          <w:bCs/>
          <w:color w:val="4F81BD"/>
        </w:rPr>
        <w:t>(c)</w:t>
      </w:r>
      <w:r w:rsidRPr="00485024">
        <w:rPr>
          <w:b/>
          <w:bCs/>
        </w:rPr>
        <w:t xml:space="preserve">:   RESULTS FROM APPLICATION OF THE </w:t>
      </w:r>
      <w:r w:rsidRPr="00485024">
        <w:rPr>
          <w:b/>
          <w:bCs/>
          <w:strike/>
          <w:color w:val="FF0000"/>
        </w:rPr>
        <w:t>CLASS 1 ASSIGNMENT</w:t>
      </w:r>
      <w:r w:rsidRPr="00485024">
        <w:rPr>
          <w:b/>
          <w:bCs/>
          <w:color w:val="4F81BD"/>
        </w:rPr>
        <w:t xml:space="preserve"> </w:t>
      </w:r>
      <w:r w:rsidRPr="00485024">
        <w:rPr>
          <w:b/>
          <w:bCs/>
        </w:rPr>
        <w:t xml:space="preserve">PROCEDURE </w:t>
      </w:r>
      <w:r w:rsidRPr="00485024">
        <w:rPr>
          <w:b/>
          <w:bCs/>
          <w:color w:val="4F81BD"/>
        </w:rPr>
        <w:t>FOR ASSIGNMENT TO A DIVISION OF THE CLASS OF EXPLOSIVES (FIGURE 10.3) OF MUSK XYLEN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1.</w:t>
      </w:r>
      <w:r w:rsidRPr="00485024">
        <w:rPr>
          <w:b/>
          <w:bCs/>
        </w:rPr>
        <w:tab/>
        <w:t xml:space="preserve">Box </w:t>
      </w:r>
      <w:r w:rsidRPr="00485024">
        <w:rPr>
          <w:b/>
          <w:bCs/>
          <w:strike/>
          <w:color w:val="FF0000"/>
        </w:rPr>
        <w:t>19</w:t>
      </w:r>
      <w:r w:rsidRPr="00485024">
        <w:rPr>
          <w:b/>
          <w:color w:val="4F81BD"/>
        </w:rPr>
        <w:t>26</w:t>
      </w:r>
      <w:r w:rsidRPr="00485024">
        <w:tab/>
      </w:r>
      <w:r w:rsidRPr="00485024">
        <w:tab/>
      </w:r>
      <w:r w:rsidRPr="00485024">
        <w:tab/>
        <w:t>:</w:t>
      </w:r>
      <w:r w:rsidRPr="00485024">
        <w:tab/>
        <w:t>Is the substance a candidate for Division 1.5?</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1</w:t>
      </w:r>
      <w:r w:rsidRPr="00485024">
        <w:tab/>
        <w:t>Answer</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2</w:t>
      </w:r>
      <w:r w:rsidRPr="00485024">
        <w:tab/>
        <w:t>Result</w:t>
      </w:r>
      <w:r w:rsidRPr="00485024">
        <w:tab/>
      </w:r>
      <w:r w:rsidRPr="00485024">
        <w:tab/>
      </w:r>
      <w:r w:rsidRPr="00485024">
        <w:tab/>
      </w:r>
      <w:r w:rsidRPr="00485024">
        <w:tab/>
        <w:t>:</w:t>
      </w:r>
      <w:r w:rsidRPr="00485024">
        <w:tab/>
        <w:t xml:space="preserve">Package the substance (box </w:t>
      </w:r>
      <w:r w:rsidRPr="00485024">
        <w:rPr>
          <w:strike/>
          <w:color w:val="FF0000"/>
        </w:rPr>
        <w:t>23</w:t>
      </w:r>
      <w:r w:rsidRPr="00485024">
        <w:rPr>
          <w:color w:val="4F81BD"/>
        </w:rPr>
        <w:t>30</w:t>
      </w:r>
      <w:r w:rsidRPr="00485024">
        <w:t>)</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1.3</w:t>
      </w:r>
      <w:r w:rsidRPr="00485024">
        <w:tab/>
        <w:t>Exit</w:t>
      </w:r>
      <w:r w:rsidRPr="00485024">
        <w:tab/>
      </w:r>
      <w:r w:rsidRPr="00485024">
        <w:tab/>
      </w:r>
      <w:r w:rsidRPr="00485024">
        <w:tab/>
      </w:r>
      <w:r w:rsidRPr="00485024">
        <w:tab/>
        <w:t>:</w:t>
      </w:r>
      <w:r w:rsidRPr="00485024">
        <w:tab/>
        <w:t xml:space="preserve">Go to box </w:t>
      </w:r>
      <w:r w:rsidRPr="00485024">
        <w:rPr>
          <w:strike/>
          <w:color w:val="FF0000"/>
        </w:rPr>
        <w:t>25</w:t>
      </w:r>
      <w:r w:rsidRPr="00485024">
        <w:rPr>
          <w:color w:val="4F81BD"/>
        </w:rPr>
        <w:t>31</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2.</w:t>
      </w:r>
      <w:r w:rsidRPr="00485024">
        <w:rPr>
          <w:b/>
          <w:bCs/>
        </w:rPr>
        <w:tab/>
        <w:t xml:space="preserve">Box </w:t>
      </w:r>
      <w:r w:rsidRPr="00485024">
        <w:rPr>
          <w:b/>
          <w:bCs/>
          <w:strike/>
          <w:color w:val="FF0000"/>
        </w:rPr>
        <w:t>25</w:t>
      </w:r>
      <w:r w:rsidRPr="00485024">
        <w:rPr>
          <w:b/>
          <w:bCs/>
          <w:color w:val="4F81BD"/>
        </w:rPr>
        <w:t>31</w:t>
      </w:r>
      <w:r w:rsidRPr="00485024">
        <w:tab/>
      </w:r>
      <w:r w:rsidRPr="00485024">
        <w:tab/>
      </w:r>
      <w:r w:rsidRPr="00485024">
        <w:tab/>
        <w:t>:</w:t>
      </w:r>
      <w:r w:rsidRPr="00485024">
        <w:tab/>
        <w:t>Test Series 6</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w:t>
      </w:r>
      <w:r w:rsidRPr="00485024">
        <w:tab/>
        <w:t>Effect of initiation in the</w:t>
      </w:r>
      <w:r w:rsidRPr="00485024">
        <w:tab/>
        <w:t>:</w:t>
      </w:r>
      <w:r w:rsidRPr="00485024">
        <w:tab/>
        <w:t>Test 6(a) with detonator</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t>packag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2</w:t>
      </w:r>
      <w:r w:rsidRPr="00485024">
        <w:tab/>
        <w:t>Sample conditions</w:t>
      </w:r>
      <w:r w:rsidRPr="00485024">
        <w:tab/>
      </w:r>
      <w:r w:rsidRPr="00485024">
        <w:tab/>
        <w:t>:</w:t>
      </w:r>
      <w:r w:rsidRPr="00485024">
        <w:tab/>
        <w:t>Ambient temperature, 50 kg fibreboard drum</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3</w:t>
      </w:r>
      <w:r w:rsidRPr="00485024">
        <w:tab/>
        <w:t>Observations</w:t>
      </w:r>
      <w:r w:rsidRPr="00485024">
        <w:tab/>
      </w:r>
      <w:r w:rsidRPr="00485024">
        <w:tab/>
      </w:r>
      <w:r w:rsidRPr="00485024">
        <w:tab/>
        <w:t>:</w:t>
      </w:r>
      <w:r w:rsidRPr="00485024">
        <w:tab/>
        <w:t>Only localised decomposition around detonator</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4</w:t>
      </w:r>
      <w:r w:rsidRPr="00485024">
        <w:tab/>
        <w:t>Result</w:t>
      </w:r>
      <w:r w:rsidRPr="00485024">
        <w:tab/>
      </w:r>
      <w:r w:rsidRPr="00485024">
        <w:tab/>
      </w:r>
      <w:r w:rsidRPr="00485024">
        <w:tab/>
      </w:r>
      <w:r w:rsidRPr="00485024">
        <w:tab/>
        <w:t>:</w:t>
      </w:r>
      <w:r w:rsidRPr="00485024">
        <w:tab/>
        <w:t>No significant reaction</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5</w:t>
      </w:r>
      <w:r w:rsidRPr="00485024">
        <w:tab/>
        <w:t>Effect of ignition in the</w:t>
      </w:r>
      <w:r w:rsidRPr="00485024">
        <w:tab/>
      </w:r>
      <w:r w:rsidRPr="00485024">
        <w:tab/>
        <w:t>:</w:t>
      </w:r>
      <w:r w:rsidRPr="00485024">
        <w:tab/>
        <w:t>Test 6 (a) with igniter</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t>packag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6</w:t>
      </w:r>
      <w:r w:rsidRPr="00485024">
        <w:tab/>
        <w:t>Sample conditions</w:t>
      </w:r>
      <w:r w:rsidRPr="00485024">
        <w:tab/>
      </w:r>
      <w:r w:rsidRPr="00485024">
        <w:tab/>
        <w:t>:</w:t>
      </w:r>
      <w:r w:rsidRPr="00485024">
        <w:tab/>
        <w:t>Ambient temperature, 50 kg fibreboard drum</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7</w:t>
      </w:r>
      <w:r w:rsidRPr="00485024">
        <w:tab/>
        <w:t>Observations</w:t>
      </w:r>
      <w:r w:rsidRPr="00485024">
        <w:tab/>
      </w:r>
      <w:r w:rsidRPr="00485024">
        <w:tab/>
      </w:r>
      <w:r w:rsidRPr="00485024">
        <w:tab/>
        <w:t>:</w:t>
      </w:r>
      <w:r w:rsidRPr="00485024">
        <w:tab/>
        <w:t>Only localised decomposition around igniter</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8</w:t>
      </w:r>
      <w:r w:rsidRPr="00485024">
        <w:tab/>
        <w:t>Result</w:t>
      </w:r>
      <w:r w:rsidRPr="00485024">
        <w:tab/>
      </w:r>
      <w:r w:rsidRPr="00485024">
        <w:tab/>
      </w:r>
      <w:r w:rsidRPr="00485024">
        <w:tab/>
      </w:r>
      <w:r w:rsidRPr="00485024">
        <w:tab/>
        <w:t>:</w:t>
      </w:r>
      <w:r w:rsidRPr="00485024">
        <w:tab/>
        <w:t>No significant reaction</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9</w:t>
      </w:r>
      <w:r w:rsidRPr="00485024">
        <w:tab/>
        <w:t xml:space="preserve">Effect of propagation </w:t>
      </w:r>
      <w:r w:rsidRPr="00485024">
        <w:tab/>
      </w:r>
      <w:r w:rsidRPr="00485024">
        <w:tab/>
        <w:t>:</w:t>
      </w:r>
      <w:r w:rsidRPr="00485024">
        <w:tab/>
        <w:t>Type 6 (b) test not required as no effect outside packag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between packages in 6(a) test</w:t>
      </w: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0</w:t>
      </w:r>
      <w:r w:rsidRPr="00485024">
        <w:tab/>
        <w:t>Effect of fire engulfment</w:t>
      </w:r>
      <w:r w:rsidRPr="00485024">
        <w:tab/>
        <w:t>:</w:t>
      </w:r>
      <w:r w:rsidRPr="00485024">
        <w:tab/>
        <w:t>Test 6(c)</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1</w:t>
      </w:r>
      <w:r w:rsidRPr="00485024">
        <w:tab/>
        <w:t>Sample conditions</w:t>
      </w:r>
      <w:r w:rsidRPr="00485024">
        <w:tab/>
      </w:r>
      <w:r w:rsidRPr="00485024">
        <w:tab/>
        <w:t>:</w:t>
      </w:r>
      <w:r w:rsidRPr="00485024">
        <w:tab/>
        <w:t>3 × 50 kg fibreboard drums mounted on steel fram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above wooden crib fir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2</w:t>
      </w:r>
      <w:r w:rsidRPr="00485024">
        <w:tab/>
        <w:t>Observations</w:t>
      </w:r>
      <w:r w:rsidRPr="00485024">
        <w:tab/>
      </w:r>
      <w:r w:rsidRPr="00485024">
        <w:tab/>
      </w:r>
      <w:r w:rsidRPr="00485024">
        <w:tab/>
        <w:t>:</w:t>
      </w:r>
      <w:r w:rsidRPr="00485024">
        <w:tab/>
        <w:t>Only slow burning with black smoke occurred</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2.13</w:t>
      </w:r>
      <w:r w:rsidRPr="00485024">
        <w:tab/>
        <w:t>Result</w:t>
      </w:r>
      <w:r w:rsidRPr="00485024">
        <w:tab/>
      </w:r>
      <w:r w:rsidRPr="00485024">
        <w:tab/>
      </w:r>
      <w:r w:rsidRPr="00485024">
        <w:tab/>
      </w:r>
      <w:r w:rsidRPr="00485024">
        <w:tab/>
        <w:t>:</w:t>
      </w:r>
      <w:r w:rsidRPr="00485024">
        <w:tab/>
        <w:t>No effects which would hinder fire fighting</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t>2.14</w:t>
      </w:r>
      <w:r w:rsidRPr="00485024">
        <w:tab/>
        <w:t>Exit</w:t>
      </w:r>
      <w:r w:rsidRPr="00485024">
        <w:tab/>
      </w:r>
      <w:r w:rsidRPr="00485024">
        <w:tab/>
      </w:r>
      <w:r w:rsidRPr="00485024">
        <w:tab/>
      </w:r>
      <w:r w:rsidRPr="00485024">
        <w:tab/>
        <w:t>:</w:t>
      </w:r>
      <w:r w:rsidRPr="00485024">
        <w:tab/>
        <w:t xml:space="preserve">Go to box </w:t>
      </w:r>
      <w:r w:rsidRPr="00485024">
        <w:rPr>
          <w:strike/>
          <w:color w:val="FF0000"/>
        </w:rPr>
        <w:t>26</w:t>
      </w:r>
      <w:r w:rsidRPr="00485024">
        <w:rPr>
          <w:color w:val="4F81BD"/>
        </w:rPr>
        <w:t>32</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3.</w:t>
      </w:r>
      <w:r w:rsidRPr="00485024">
        <w:rPr>
          <w:b/>
          <w:bCs/>
        </w:rPr>
        <w:tab/>
        <w:t xml:space="preserve">Box </w:t>
      </w:r>
      <w:r w:rsidRPr="00485024">
        <w:rPr>
          <w:strike/>
          <w:color w:val="FF0000"/>
        </w:rPr>
        <w:t>26</w:t>
      </w:r>
      <w:r w:rsidRPr="00485024">
        <w:rPr>
          <w:b/>
          <w:color w:val="4F81BD"/>
        </w:rPr>
        <w:t>32</w:t>
      </w:r>
      <w:r w:rsidRPr="00485024">
        <w:tab/>
      </w:r>
      <w:r w:rsidRPr="00485024">
        <w:tab/>
      </w:r>
      <w:r w:rsidRPr="00485024">
        <w:tab/>
        <w:t>:</w:t>
      </w:r>
      <w:r w:rsidRPr="00485024">
        <w:tab/>
        <w:t>Is the result a mass explosion?</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3.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t>3.2</w:t>
      </w:r>
      <w:r w:rsidRPr="00485024">
        <w:tab/>
        <w:t>Exit</w:t>
      </w:r>
      <w:r w:rsidRPr="00485024">
        <w:tab/>
      </w:r>
      <w:r w:rsidRPr="00485024">
        <w:tab/>
      </w:r>
      <w:r w:rsidRPr="00485024">
        <w:tab/>
      </w:r>
      <w:r w:rsidRPr="00485024">
        <w:tab/>
        <w:t>:</w:t>
      </w:r>
      <w:r w:rsidRPr="00485024">
        <w:tab/>
        <w:t xml:space="preserve">Go to box </w:t>
      </w:r>
      <w:r w:rsidRPr="00485024">
        <w:rPr>
          <w:strike/>
          <w:color w:val="FF0000"/>
        </w:rPr>
        <w:t>28</w:t>
      </w:r>
      <w:r w:rsidRPr="00485024">
        <w:rPr>
          <w:color w:val="4F81BD"/>
        </w:rPr>
        <w:t>33</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4.</w:t>
      </w:r>
      <w:r w:rsidRPr="00485024">
        <w:rPr>
          <w:b/>
          <w:bCs/>
        </w:rPr>
        <w:tab/>
        <w:t xml:space="preserve">Box </w:t>
      </w:r>
      <w:r w:rsidRPr="00485024">
        <w:rPr>
          <w:strike/>
          <w:color w:val="FF0000"/>
        </w:rPr>
        <w:t>28</w:t>
      </w:r>
      <w:r w:rsidRPr="00485024">
        <w:rPr>
          <w:color w:val="4F81BD"/>
        </w:rPr>
        <w:t>33</w:t>
      </w:r>
      <w:r w:rsidRPr="00485024">
        <w:tab/>
      </w:r>
      <w:r w:rsidRPr="00485024">
        <w:tab/>
      </w:r>
      <w:r w:rsidRPr="00485024">
        <w:tab/>
        <w:t>:</w:t>
      </w:r>
      <w:r w:rsidRPr="00485024">
        <w:tab/>
        <w:t>Is the major hazard that from dangerous projec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4.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4.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0</w:t>
      </w:r>
      <w:r w:rsidRPr="00485024">
        <w:rPr>
          <w:color w:val="4F81BD"/>
        </w:rPr>
        <w:t>34</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5.</w:t>
      </w:r>
      <w:r w:rsidRPr="00485024">
        <w:rPr>
          <w:b/>
          <w:bCs/>
        </w:rPr>
        <w:tab/>
        <w:t xml:space="preserve">Box </w:t>
      </w:r>
      <w:r w:rsidRPr="00485024">
        <w:rPr>
          <w:strike/>
          <w:color w:val="FF0000"/>
        </w:rPr>
        <w:t>30</w:t>
      </w:r>
      <w:r w:rsidRPr="00485024">
        <w:rPr>
          <w:b/>
          <w:color w:val="4F81BD"/>
        </w:rPr>
        <w:t>34</w:t>
      </w:r>
      <w:r w:rsidRPr="00485024">
        <w:tab/>
      </w:r>
      <w:r w:rsidRPr="00485024">
        <w:tab/>
      </w:r>
      <w:r w:rsidRPr="00485024">
        <w:tab/>
        <w:t>:</w:t>
      </w:r>
      <w:r w:rsidRPr="00485024">
        <w:tab/>
        <w:t xml:space="preserve">Is the major hazard radiant heat and/or violent burning but </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with no dangerous blast or projection hazard?</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5.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5.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2</w:t>
      </w:r>
      <w:r w:rsidRPr="00485024">
        <w:rPr>
          <w:color w:val="4F81BD"/>
        </w:rPr>
        <w:t>35</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trike/>
          <w:color w:val="FF0000"/>
        </w:rPr>
      </w:pPr>
      <w:r w:rsidRPr="00485024">
        <w:rPr>
          <w:b/>
          <w:bCs/>
        </w:rPr>
        <w:t>6.</w:t>
      </w:r>
      <w:r w:rsidRPr="00485024">
        <w:rPr>
          <w:b/>
          <w:bCs/>
        </w:rPr>
        <w:tab/>
        <w:t xml:space="preserve">Box </w:t>
      </w:r>
      <w:r w:rsidRPr="00485024">
        <w:rPr>
          <w:strike/>
          <w:color w:val="FF0000"/>
        </w:rPr>
        <w:t>32</w:t>
      </w:r>
      <w:r w:rsidRPr="00485024">
        <w:rPr>
          <w:b/>
          <w:color w:val="4F81BD"/>
        </w:rPr>
        <w:t>35</w:t>
      </w:r>
      <w:r w:rsidRPr="00485024">
        <w:tab/>
      </w:r>
      <w:r w:rsidRPr="00485024">
        <w:tab/>
      </w:r>
      <w:r w:rsidRPr="00485024">
        <w:tab/>
        <w:t>:</w:t>
      </w:r>
      <w:r w:rsidRPr="00485024">
        <w:tab/>
      </w:r>
      <w:r w:rsidRPr="00485024">
        <w:rPr>
          <w:strike/>
          <w:color w:val="FF0000"/>
        </w:rPr>
        <w:t xml:space="preserve">Is there nevertheless a small hazard in the event of ignition </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rPr>
      </w:pPr>
      <w:r w:rsidRPr="00485024">
        <w:rPr>
          <w:strike/>
          <w:color w:val="FF0000"/>
        </w:rPr>
        <w:tab/>
      </w:r>
      <w:r w:rsidRPr="00485024">
        <w:rPr>
          <w:strike/>
          <w:color w:val="FF0000"/>
        </w:rPr>
        <w:tab/>
      </w:r>
      <w:r w:rsidRPr="00485024">
        <w:rPr>
          <w:strike/>
          <w:color w:val="FF0000"/>
        </w:rPr>
        <w:tab/>
      </w:r>
      <w:r w:rsidRPr="00485024">
        <w:rPr>
          <w:strike/>
          <w:color w:val="FF0000"/>
        </w:rPr>
        <w:tab/>
      </w:r>
      <w:r w:rsidRPr="00485024">
        <w:rPr>
          <w:strike/>
          <w:color w:val="FF0000"/>
        </w:rPr>
        <w:tab/>
      </w:r>
      <w:r w:rsidRPr="00485024">
        <w:rPr>
          <w:strike/>
          <w:color w:val="FF0000"/>
        </w:rPr>
        <w:tab/>
        <w:t>or initiation?</w:t>
      </w:r>
      <w:r w:rsidRPr="00485024">
        <w:rPr>
          <w:color w:val="4F81BD"/>
        </w:rPr>
        <w:t xml:space="preserve"> Would the hazard hinder fire-fighting in the</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color w:val="4F81BD"/>
        </w:rPr>
        <w:tab/>
      </w:r>
      <w:r w:rsidRPr="00485024">
        <w:rPr>
          <w:color w:val="4F81BD"/>
        </w:rPr>
        <w:tab/>
      </w:r>
      <w:r w:rsidRPr="00485024">
        <w:rPr>
          <w:color w:val="4F81BD"/>
        </w:rPr>
        <w:tab/>
      </w:r>
      <w:r w:rsidRPr="00485024">
        <w:rPr>
          <w:color w:val="4F81BD"/>
        </w:rPr>
        <w:tab/>
      </w:r>
      <w:r w:rsidRPr="00485024">
        <w:rPr>
          <w:color w:val="4F81BD"/>
        </w:rPr>
        <w:tab/>
      </w:r>
      <w:r w:rsidRPr="00485024">
        <w:rPr>
          <w:color w:val="4F81BD"/>
        </w:rPr>
        <w:tab/>
        <w:t>immediate vicinity?</w:t>
      </w: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before="120" w:line="233" w:lineRule="auto"/>
        <w:jc w:val="both"/>
      </w:pPr>
      <w:r w:rsidRPr="00485024">
        <w:t>6.1</w:t>
      </w:r>
      <w:r w:rsidRPr="00485024">
        <w:tab/>
        <w:t>Answer from Test Series 6</w:t>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6.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2a</w:t>
      </w:r>
      <w:r w:rsidRPr="00485024">
        <w:rPr>
          <w:color w:val="4F81BD"/>
        </w:rPr>
        <w:t>36</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rPr>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rPr>
        <w:t>7</w:t>
      </w:r>
      <w:r w:rsidRPr="00485024">
        <w:t>.</w:t>
      </w:r>
      <w:r w:rsidRPr="00485024">
        <w:tab/>
      </w:r>
      <w:r w:rsidRPr="00485024">
        <w:rPr>
          <w:b/>
        </w:rPr>
        <w:t xml:space="preserve">Box </w:t>
      </w:r>
      <w:r w:rsidRPr="00485024">
        <w:rPr>
          <w:b/>
          <w:strike/>
          <w:color w:val="FF0000"/>
        </w:rPr>
        <w:t>32a</w:t>
      </w:r>
      <w:r w:rsidRPr="00485024">
        <w:rPr>
          <w:b/>
          <w:color w:val="4F81BD"/>
        </w:rPr>
        <w:t>36</w:t>
      </w:r>
      <w:r w:rsidRPr="00485024">
        <w:rPr>
          <w:b/>
        </w:rPr>
        <w:tab/>
      </w:r>
      <w:r w:rsidRPr="00485024">
        <w:rPr>
          <w:b/>
        </w:rPr>
        <w:tab/>
      </w:r>
      <w:r w:rsidRPr="00485024">
        <w:rPr>
          <w:b/>
        </w:rPr>
        <w:tab/>
      </w:r>
      <w:r w:rsidRPr="00485024">
        <w:t>:</w:t>
      </w:r>
      <w:r w:rsidRPr="00485024">
        <w:rPr>
          <w:b/>
        </w:rPr>
        <w:tab/>
      </w:r>
      <w:r w:rsidRPr="00485024">
        <w:t>Does special provision 347 apply?</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7.1.</w:t>
      </w:r>
      <w:r w:rsidRPr="00485024">
        <w:tab/>
        <w:t>Anwser</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lastRenderedPageBreak/>
        <w:t>7.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5</w:t>
      </w:r>
      <w:r w:rsidRPr="00485024">
        <w:rPr>
          <w:color w:val="4F81BD"/>
        </w:rPr>
        <w:t>38</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8.</w:t>
      </w:r>
      <w:r w:rsidRPr="00485024">
        <w:rPr>
          <w:b/>
          <w:bCs/>
        </w:rPr>
        <w:tab/>
        <w:t xml:space="preserve">Box </w:t>
      </w:r>
      <w:r w:rsidRPr="00485024">
        <w:rPr>
          <w:b/>
          <w:strike/>
          <w:color w:val="FF0000"/>
        </w:rPr>
        <w:t>35</w:t>
      </w:r>
      <w:r w:rsidRPr="00485024">
        <w:rPr>
          <w:b/>
          <w:color w:val="4F81BD"/>
        </w:rPr>
        <w:t>38</w:t>
      </w:r>
      <w:r w:rsidRPr="00485024">
        <w:tab/>
      </w:r>
      <w:r w:rsidRPr="00485024">
        <w:tab/>
      </w:r>
      <w:r w:rsidRPr="00485024">
        <w:tab/>
        <w:t>:</w:t>
      </w:r>
      <w:r w:rsidRPr="00485024">
        <w:tab/>
        <w:t xml:space="preserve">Is the substance or article manufactured with the view </w:t>
      </w:r>
      <w:r w:rsidRPr="00485024">
        <w:rPr>
          <w:strike/>
          <w:color w:val="FF0000"/>
        </w:rPr>
        <w:t>to</w:t>
      </w:r>
      <w:r w:rsidRPr="00485024">
        <w:rPr>
          <w:color w:val="4F81BD"/>
        </w:rPr>
        <w:t>of</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ab/>
      </w:r>
      <w:r w:rsidRPr="00485024">
        <w:tab/>
      </w:r>
      <w:r w:rsidRPr="00485024">
        <w:tab/>
      </w:r>
      <w:r w:rsidRPr="00485024">
        <w:tab/>
      </w:r>
      <w:r w:rsidRPr="00485024">
        <w:tab/>
      </w:r>
      <w:r w:rsidRPr="00485024">
        <w:tab/>
        <w:t>producing a practical explosive or pyrotechnic effect?</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8.1</w:t>
      </w:r>
      <w:r w:rsidRPr="00485024">
        <w:tab/>
        <w:t xml:space="preserve">Answer </w:t>
      </w:r>
      <w:r w:rsidRPr="00485024">
        <w:tab/>
      </w:r>
      <w:r w:rsidRPr="00485024">
        <w:tab/>
      </w:r>
      <w:r w:rsidRPr="00485024">
        <w:tab/>
        <w:t>:</w:t>
      </w:r>
      <w:r w:rsidRPr="00485024">
        <w:tab/>
        <w:t>No</w:t>
      </w: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8.2</w:t>
      </w:r>
      <w:r w:rsidRPr="00485024">
        <w:tab/>
        <w:t>Exit</w:t>
      </w:r>
      <w:r w:rsidRPr="00485024">
        <w:tab/>
      </w:r>
      <w:r w:rsidRPr="00485024">
        <w:tab/>
      </w:r>
      <w:r w:rsidRPr="00485024">
        <w:tab/>
      </w:r>
      <w:r w:rsidRPr="00485024">
        <w:tab/>
        <w:t>:</w:t>
      </w:r>
      <w:r w:rsidRPr="00485024">
        <w:tab/>
        <w:t xml:space="preserve">Go to box </w:t>
      </w:r>
      <w:r w:rsidRPr="00485024">
        <w:rPr>
          <w:strike/>
          <w:color w:val="FF0000"/>
        </w:rPr>
        <w:t>38</w:t>
      </w:r>
      <w:r w:rsidRPr="00485024">
        <w:rPr>
          <w:color w:val="4F81BD"/>
        </w:rPr>
        <w:t>24</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rPr>
          <w:b/>
          <w:bCs/>
        </w:rPr>
        <w:t>9.</w:t>
      </w:r>
      <w:r w:rsidRPr="00485024">
        <w:rPr>
          <w:b/>
          <w:bCs/>
        </w:rPr>
        <w:tab/>
        <w:t>Conclusion</w:t>
      </w:r>
      <w:r w:rsidRPr="00485024">
        <w:tab/>
      </w:r>
      <w:r w:rsidRPr="00485024">
        <w:tab/>
      </w:r>
      <w:r w:rsidRPr="00485024">
        <w:tab/>
        <w:t>:</w:t>
      </w:r>
      <w:r w:rsidRPr="00485024">
        <w:tab/>
        <w:t xml:space="preserve">NOT </w:t>
      </w:r>
      <w:r w:rsidRPr="00485024">
        <w:rPr>
          <w:strike/>
          <w:color w:val="FF0000"/>
        </w:rPr>
        <w:t>CLASS 1</w:t>
      </w:r>
      <w:r w:rsidRPr="00485024">
        <w:rPr>
          <w:color w:val="4F81BD"/>
        </w:rPr>
        <w:t>AN EXPLOSIVE</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3636A3" w:rsidRPr="00485024" w:rsidRDefault="003636A3" w:rsidP="003636A3">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485024">
        <w:t>9.1</w:t>
      </w:r>
      <w:r w:rsidRPr="00485024">
        <w:tab/>
        <w:t>Exit</w:t>
      </w:r>
      <w:r w:rsidRPr="00485024">
        <w:tab/>
      </w:r>
      <w:r w:rsidRPr="00485024">
        <w:tab/>
      </w:r>
      <w:r w:rsidRPr="00485024">
        <w:tab/>
      </w:r>
      <w:r w:rsidRPr="00485024">
        <w:tab/>
        <w:t>:</w:t>
      </w:r>
      <w:r w:rsidRPr="00485024">
        <w:tab/>
        <w:t>Consider for another class/division</w:t>
      </w:r>
    </w:p>
    <w:p w:rsidR="003636A3" w:rsidRPr="00485024" w:rsidRDefault="003636A3" w:rsidP="0048502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trike/>
          <w:color w:val="FF0000"/>
          <w:szCs w:val="22"/>
        </w:rPr>
      </w:pPr>
      <w:r w:rsidRPr="006A5B6B">
        <w:rPr>
          <w:b/>
          <w:bCs/>
        </w:rPr>
        <w:br w:type="page"/>
      </w:r>
      <w:r w:rsidRPr="00485024">
        <w:rPr>
          <w:b/>
          <w:bCs/>
          <w:szCs w:val="22"/>
        </w:rPr>
        <w:lastRenderedPageBreak/>
        <w:t>Figure 10.</w:t>
      </w:r>
      <w:r w:rsidRPr="00485024">
        <w:rPr>
          <w:b/>
          <w:bCs/>
          <w:color w:val="4F81BD"/>
          <w:szCs w:val="22"/>
        </w:rPr>
        <w:t>7</w:t>
      </w:r>
      <w:r w:rsidRPr="00485024">
        <w:rPr>
          <w:b/>
          <w:bCs/>
          <w:strike/>
          <w:color w:val="FF0000"/>
          <w:szCs w:val="22"/>
        </w:rPr>
        <w:t>9</w:t>
      </w:r>
      <w:r w:rsidRPr="00485024">
        <w:rPr>
          <w:b/>
          <w:bCs/>
          <w:color w:val="4F81BD"/>
          <w:szCs w:val="22"/>
        </w:rPr>
        <w:t>(d)</w:t>
      </w:r>
      <w:r w:rsidRPr="00485024">
        <w:rPr>
          <w:b/>
          <w:bCs/>
          <w:szCs w:val="22"/>
        </w:rPr>
        <w:t xml:space="preserve">:  PROCEDURE FOR EXEMPTION OF MUSK XYLENE FROM </w:t>
      </w:r>
      <w:r w:rsidRPr="00485024">
        <w:rPr>
          <w:b/>
          <w:bCs/>
          <w:color w:val="4F81BD"/>
          <w:szCs w:val="22"/>
        </w:rPr>
        <w:t xml:space="preserve">THE </w:t>
      </w:r>
      <w:r w:rsidRPr="00485024">
        <w:rPr>
          <w:b/>
          <w:bCs/>
          <w:szCs w:val="22"/>
        </w:rPr>
        <w:t xml:space="preserve">CLASS </w:t>
      </w:r>
      <w:r w:rsidRPr="00485024">
        <w:rPr>
          <w:b/>
          <w:bCs/>
          <w:color w:val="4F81BD"/>
          <w:szCs w:val="22"/>
        </w:rPr>
        <w:t>OF EXPLOSIVES</w:t>
      </w:r>
      <w:r w:rsidRPr="00485024">
        <w:rPr>
          <w:b/>
          <w:bCs/>
          <w:strike/>
          <w:color w:val="FF0000"/>
          <w:szCs w:val="22"/>
        </w:rPr>
        <w:t xml:space="preserve"> 1</w:t>
      </w:r>
    </w:p>
    <w:p w:rsidR="003636A3" w:rsidRPr="00485024" w:rsidRDefault="00485024" w:rsidP="00485024">
      <w:pPr>
        <w:suppressAutoHyphens w:val="0"/>
        <w:spacing w:line="240" w:lineRule="auto"/>
      </w:pPr>
      <w:r>
        <w:object w:dxaOrig="10740" w:dyaOrig="14236">
          <v:shape id="_x0000_i1033" type="#_x0000_t75" style="width:459pt;height:608.5pt" o:ole="">
            <v:imagedata r:id="rId24" o:title=""/>
          </v:shape>
          <o:OLEObject Type="Embed" ProgID="Visio.Drawing.15" ShapeID="_x0000_i1033" DrawAspect="Content" ObjectID="_1580046771" r:id="rId25"/>
        </w:object>
      </w:r>
      <w:r w:rsidR="003636A3">
        <w:rPr>
          <w:sz w:val="22"/>
          <w:szCs w:val="22"/>
        </w:rPr>
        <w:br w:type="page"/>
      </w:r>
      <w:r w:rsidR="003636A3" w:rsidRPr="00485024">
        <w:rPr>
          <w:b/>
          <w:bCs/>
        </w:rPr>
        <w:lastRenderedPageBreak/>
        <w:t>Figure 10.</w:t>
      </w:r>
      <w:r w:rsidR="003636A3" w:rsidRPr="00485024">
        <w:rPr>
          <w:b/>
          <w:bCs/>
          <w:color w:val="4F81BD"/>
        </w:rPr>
        <w:t>8</w:t>
      </w:r>
      <w:r w:rsidR="003636A3" w:rsidRPr="00485024">
        <w:rPr>
          <w:b/>
          <w:bCs/>
          <w:strike/>
          <w:color w:val="FF0000"/>
        </w:rPr>
        <w:t>10</w:t>
      </w:r>
      <w:r w:rsidR="003636A3" w:rsidRPr="00485024">
        <w:rPr>
          <w:b/>
          <w:bCs/>
        </w:rPr>
        <w:t>:  EXAMPLE OF A PROFORMA FOR A TEST REPORT FOR ARTICLE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599"/>
        <w:gridCol w:w="1599"/>
        <w:gridCol w:w="1599"/>
        <w:gridCol w:w="1599"/>
        <w:gridCol w:w="1599"/>
        <w:gridCol w:w="1599"/>
      </w:tblGrid>
      <w:tr w:rsidR="003636A3" w:rsidRPr="00485024" w:rsidTr="003636A3">
        <w:trPr>
          <w:cantSplit/>
        </w:trPr>
        <w:tc>
          <w:tcPr>
            <w:tcW w:w="1599" w:type="dxa"/>
            <w:tcBorders>
              <w:top w:val="double" w:sz="7" w:space="0" w:color="auto"/>
              <w:left w:val="double" w:sz="7" w:space="0" w:color="auto"/>
              <w:bottom w:val="nil"/>
              <w:right w:val="nil"/>
            </w:tcBorders>
          </w:tcPr>
          <w:p w:rsidR="003636A3" w:rsidRPr="00485024" w:rsidRDefault="003636A3" w:rsidP="003636A3">
            <w:pPr>
              <w:numPr>
                <w:ilvl w:val="12"/>
                <w:numId w:val="0"/>
              </w:numPr>
              <w:spacing w:before="144"/>
              <w:jc w:val="both"/>
            </w:pPr>
            <w:r w:rsidRPr="00485024">
              <w:t>Test method</w:t>
            </w: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r w:rsidRPr="00485024">
              <w:t>Date of report</w:t>
            </w: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p>
        </w:tc>
        <w:tc>
          <w:tcPr>
            <w:tcW w:w="1599" w:type="dxa"/>
            <w:tcBorders>
              <w:top w:val="double" w:sz="7" w:space="0" w:color="auto"/>
              <w:left w:val="single" w:sz="7" w:space="0" w:color="auto"/>
              <w:bottom w:val="nil"/>
              <w:right w:val="nil"/>
            </w:tcBorders>
          </w:tcPr>
          <w:p w:rsidR="003636A3" w:rsidRPr="00485024" w:rsidRDefault="003636A3" w:rsidP="003636A3">
            <w:pPr>
              <w:numPr>
                <w:ilvl w:val="12"/>
                <w:numId w:val="0"/>
              </w:numPr>
              <w:spacing w:before="144"/>
              <w:jc w:val="both"/>
            </w:pPr>
            <w:r w:rsidRPr="00485024">
              <w:t>Data reference</w:t>
            </w:r>
          </w:p>
        </w:tc>
        <w:tc>
          <w:tcPr>
            <w:tcW w:w="1599" w:type="dxa"/>
            <w:tcBorders>
              <w:top w:val="double" w:sz="7" w:space="0" w:color="auto"/>
              <w:left w:val="single" w:sz="7" w:space="0" w:color="auto"/>
              <w:bottom w:val="nil"/>
              <w:right w:val="double" w:sz="7" w:space="0" w:color="auto"/>
            </w:tcBorders>
          </w:tcPr>
          <w:p w:rsidR="003636A3" w:rsidRPr="00485024" w:rsidRDefault="003636A3" w:rsidP="003636A3">
            <w:pPr>
              <w:numPr>
                <w:ilvl w:val="12"/>
                <w:numId w:val="0"/>
              </w:numPr>
              <w:spacing w:before="144"/>
              <w:jc w:val="both"/>
            </w:pPr>
          </w:p>
        </w:tc>
      </w:tr>
      <w:tr w:rsidR="003636A3" w:rsidRPr="00485024" w:rsidTr="003636A3">
        <w:trPr>
          <w:cantSplit/>
        </w:trPr>
        <w:tc>
          <w:tcPr>
            <w:tcW w:w="1599" w:type="dxa"/>
            <w:tcBorders>
              <w:top w:val="single" w:sz="7" w:space="0" w:color="auto"/>
              <w:left w:val="double" w:sz="7" w:space="0" w:color="auto"/>
              <w:bottom w:val="double" w:sz="7" w:space="0" w:color="auto"/>
              <w:right w:val="nil"/>
            </w:tcBorders>
          </w:tcPr>
          <w:p w:rsidR="003636A3" w:rsidRPr="00485024" w:rsidRDefault="003636A3" w:rsidP="003636A3">
            <w:pPr>
              <w:numPr>
                <w:ilvl w:val="12"/>
                <w:numId w:val="0"/>
              </w:numPr>
              <w:spacing w:before="144"/>
              <w:jc w:val="both"/>
            </w:pPr>
            <w:r w:rsidRPr="00485024">
              <w:t>Product name</w:t>
            </w: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r w:rsidRPr="00485024">
              <w:t>Lot number</w:t>
            </w: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jc w:val="both"/>
            </w:pPr>
          </w:p>
        </w:tc>
        <w:tc>
          <w:tcPr>
            <w:tcW w:w="1599" w:type="dxa"/>
            <w:tcBorders>
              <w:top w:val="single" w:sz="7" w:space="0" w:color="auto"/>
              <w:left w:val="single" w:sz="7" w:space="0" w:color="auto"/>
              <w:bottom w:val="double" w:sz="7" w:space="0" w:color="auto"/>
              <w:right w:val="nil"/>
            </w:tcBorders>
          </w:tcPr>
          <w:p w:rsidR="003636A3" w:rsidRPr="00485024" w:rsidRDefault="003636A3" w:rsidP="003636A3">
            <w:pPr>
              <w:numPr>
                <w:ilvl w:val="12"/>
                <w:numId w:val="0"/>
              </w:numPr>
              <w:spacing w:before="144"/>
            </w:pPr>
            <w:r w:rsidRPr="00485024">
              <w:t>Date of manufacture</w:t>
            </w:r>
          </w:p>
        </w:tc>
        <w:tc>
          <w:tcPr>
            <w:tcW w:w="1599" w:type="dxa"/>
            <w:tcBorders>
              <w:top w:val="single" w:sz="7" w:space="0" w:color="auto"/>
              <w:left w:val="single" w:sz="7" w:space="0" w:color="auto"/>
              <w:bottom w:val="double" w:sz="7" w:space="0" w:color="auto"/>
              <w:right w:val="double" w:sz="7" w:space="0" w:color="auto"/>
            </w:tcBorders>
          </w:tcPr>
          <w:p w:rsidR="003636A3" w:rsidRPr="00485024" w:rsidRDefault="003636A3" w:rsidP="003636A3">
            <w:pPr>
              <w:numPr>
                <w:ilvl w:val="12"/>
                <w:numId w:val="0"/>
              </w:numPr>
              <w:spacing w:before="144"/>
              <w:jc w:val="both"/>
            </w:pPr>
          </w:p>
        </w:tc>
      </w:tr>
    </w:tbl>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CONSTRUCTION AND CONTENTS (attach drawing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PACKAGING (if any)</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PRETREATMENT OR CONDITIONING (if any)</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u w:val="single"/>
        </w:rPr>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CONFIGURATION (including any variations or deviations from procedures described in the Manual)</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CONDI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t>Ambient temperature:</w:t>
      </w:r>
      <w:r w:rsidRPr="00485024">
        <w:tab/>
      </w:r>
      <w:r w:rsidRPr="00485024">
        <w:tab/>
        <w:t>°C</w:t>
      </w:r>
      <w:r w:rsidRPr="00485024">
        <w:tab/>
      </w:r>
      <w:r w:rsidRPr="00485024">
        <w:tab/>
      </w:r>
      <w:r w:rsidRPr="00485024">
        <w:tab/>
        <w:t xml:space="preserve">Relative humidity: </w:t>
      </w:r>
      <w:r w:rsidRPr="00485024">
        <w:tab/>
      </w:r>
      <w:r w:rsidRPr="00485024">
        <w:tab/>
        <w:t>%</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OBSERVATIONS</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TEST RESULT</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r w:rsidRPr="00485024">
        <w:rPr>
          <w:u w:val="single"/>
        </w:rPr>
        <w:t>CONCLUSION</w:t>
      </w:r>
      <w:r w:rsidRPr="00485024">
        <w:t xml:space="preserve"> </w:t>
      </w: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485024" w:rsidRDefault="003636A3" w:rsidP="003636A3">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pPr>
    </w:p>
    <w:p w:rsidR="003636A3" w:rsidRPr="00364F88" w:rsidRDefault="003636A3" w:rsidP="003636A3">
      <w:pPr>
        <w:spacing w:before="240"/>
        <w:ind w:left="1134" w:right="1134"/>
        <w:jc w:val="center"/>
        <w:rPr>
          <w:u w:val="single"/>
          <w:lang w:val="fr-CH"/>
        </w:rPr>
      </w:pPr>
      <w:r>
        <w:rPr>
          <w:u w:val="single"/>
          <w:lang w:val="fr-CH"/>
        </w:rPr>
        <w:tab/>
      </w:r>
      <w:r>
        <w:rPr>
          <w:u w:val="single"/>
          <w:lang w:val="fr-CH"/>
        </w:rPr>
        <w:tab/>
      </w:r>
      <w:r>
        <w:rPr>
          <w:u w:val="single"/>
          <w:lang w:val="fr-CH"/>
        </w:rPr>
        <w:tab/>
      </w:r>
    </w:p>
    <w:p w:rsidR="00017D24" w:rsidRPr="000B4919" w:rsidRDefault="00017D24" w:rsidP="003636A3">
      <w:pPr>
        <w:rPr>
          <w:u w:val="single"/>
        </w:rPr>
      </w:pPr>
    </w:p>
    <w:sectPr w:rsidR="00017D24" w:rsidRPr="000B4919" w:rsidSect="00497711">
      <w:headerReference w:type="even" r:id="rId26"/>
      <w:headerReference w:type="default" r:id="rId27"/>
      <w:footerReference w:type="even" r:id="rId28"/>
      <w:footerReference w:type="default" r:id="rId29"/>
      <w:headerReference w:type="first" r:id="rId30"/>
      <w:footerReference w:type="first" r:id="rId31"/>
      <w:endnotePr>
        <w:numFmt w:val="decimal"/>
      </w:endnotePr>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1BEB" w:rsidRDefault="00BF1BEB"/>
  </w:endnote>
  <w:endnote w:type="continuationSeparator" w:id="0">
    <w:p w:rsidR="00BF1BEB" w:rsidRDefault="00BF1BEB"/>
  </w:endnote>
  <w:endnote w:type="continuationNotice" w:id="1">
    <w:p w:rsidR="00BF1BEB" w:rsidRDefault="00BF1B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iberation Sans">
    <w:altName w:val="MS Mincho"/>
    <w:charset w:val="80"/>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sidR="006E6FDC">
      <w:rPr>
        <w:b/>
        <w:noProof/>
        <w:sz w:val="18"/>
      </w:rPr>
      <w:t>2</w:t>
    </w:r>
    <w:r w:rsidRPr="000216CC">
      <w:rPr>
        <w:b/>
        <w:sz w:val="18"/>
      </w:rPr>
      <w:fldChar w:fldCharType="end"/>
    </w:r>
    <w:r>
      <w:rPr>
        <w:sz w:val="18"/>
      </w:rPr>
      <w:tab/>
    </w:r>
  </w:p>
  <w:p w:rsidR="00BF1BEB" w:rsidRDefault="00BF1BE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sidR="006E6FDC">
      <w:rPr>
        <w:b/>
        <w:noProof/>
        <w:sz w:val="18"/>
      </w:rPr>
      <w:t>21</w:t>
    </w:r>
    <w:r w:rsidRPr="000216CC">
      <w:rPr>
        <w:b/>
        <w:sz w:val="18"/>
      </w:rPr>
      <w:fldChar w:fldCharType="end"/>
    </w:r>
  </w:p>
  <w:p w:rsidR="00BF1BEB" w:rsidRDefault="00BF1BE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6E6FDC">
    <w:pPr>
      <w:pStyle w:val="Footer"/>
      <w:rPr>
        <w:sz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49" type="#_x0000_t75" alt="Description: recycle_English" style="position:absolute;margin-left:405.4pt;margin-top:-6.25pt;width:73.25pt;height:18.15pt;z-index:251657728;visibility:visible">
          <v:imagedata r:id="rId1" o:title="recycle_English"/>
          <w10:anchorlock/>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1BEB" w:rsidRPr="000B175B" w:rsidRDefault="00BF1BEB" w:rsidP="000B175B">
      <w:pPr>
        <w:tabs>
          <w:tab w:val="right" w:pos="2155"/>
        </w:tabs>
        <w:spacing w:after="80"/>
        <w:ind w:left="680"/>
        <w:rPr>
          <w:u w:val="single"/>
        </w:rPr>
      </w:pPr>
      <w:r>
        <w:rPr>
          <w:u w:val="single"/>
        </w:rPr>
        <w:tab/>
      </w:r>
    </w:p>
  </w:footnote>
  <w:footnote w:type="continuationSeparator" w:id="0">
    <w:p w:rsidR="00BF1BEB" w:rsidRPr="00FC68B7" w:rsidRDefault="00BF1BEB" w:rsidP="00FC68B7">
      <w:pPr>
        <w:tabs>
          <w:tab w:val="left" w:pos="2155"/>
        </w:tabs>
        <w:spacing w:after="80"/>
        <w:ind w:left="680"/>
        <w:rPr>
          <w:u w:val="single"/>
        </w:rPr>
      </w:pPr>
      <w:r>
        <w:rPr>
          <w:u w:val="single"/>
        </w:rPr>
        <w:tab/>
      </w:r>
    </w:p>
  </w:footnote>
  <w:footnote w:type="continuationNotice" w:id="1">
    <w:p w:rsidR="00BF1BEB" w:rsidRDefault="00BF1B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460B22" w:rsidRDefault="00BF1BEB">
    <w:pPr>
      <w:pStyle w:val="Header"/>
      <w:rPr>
        <w:lang w:val="nl-NL"/>
      </w:rPr>
    </w:pPr>
    <w:r w:rsidRPr="00460B22">
      <w:rPr>
        <w:lang w:val="nl-NL"/>
      </w:rPr>
      <w:t>UN/SCETDG/53/INF.3</w:t>
    </w:r>
  </w:p>
  <w:p w:rsidR="00BF1BEB" w:rsidRPr="00B5392B" w:rsidRDefault="00BF1BEB">
    <w:pPr>
      <w:pStyle w:val="Header"/>
      <w:rPr>
        <w:lang w:val="nl-NL"/>
      </w:rPr>
    </w:pPr>
    <w:r w:rsidRPr="00460B22">
      <w:rPr>
        <w:lang w:val="nl-NL"/>
      </w:rPr>
      <w:t>UN/SCEGHS/</w:t>
    </w:r>
    <w:r w:rsidR="00097754">
      <w:rPr>
        <w:lang w:val="nl-NL"/>
      </w:rPr>
      <w:t>35</w:t>
    </w:r>
    <w:r w:rsidRPr="00460B22">
      <w:rPr>
        <w:lang w:val="nl-NL"/>
      </w:rPr>
      <w:t>/INF.3</w:t>
    </w:r>
  </w:p>
  <w:p w:rsidR="00BF1BEB" w:rsidRDefault="00BF1B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Pr="000216CC" w:rsidRDefault="00BF1BEB" w:rsidP="000216CC">
    <w:pPr>
      <w:pStyle w:val="Header"/>
      <w:jc w:val="right"/>
    </w:pPr>
    <w:r w:rsidRPr="003636A3">
      <w:t>UN/SCETDG/53/INF.3</w:t>
    </w:r>
    <w:r w:rsidRPr="003636A3">
      <w:br/>
      <w:t>UN/SCEGHS/</w:t>
    </w:r>
    <w:r w:rsidR="00097754">
      <w:t>35</w:t>
    </w:r>
    <w:r w:rsidRPr="003636A3">
      <w:t>/INF.3</w:t>
    </w:r>
  </w:p>
  <w:p w:rsidR="00BF1BEB" w:rsidRDefault="00BF1BE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BEB" w:rsidRDefault="00BF1BEB" w:rsidP="00796F36">
    <w:pPr>
      <w:pStyle w:val="Header"/>
      <w:pBdr>
        <w:bottom w:val="none" w:sz="0" w:space="0" w:color="auto"/>
      </w:pBdr>
    </w:pPr>
  </w:p>
  <w:p w:rsidR="00BF1BEB" w:rsidRDefault="00BF1B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2523AC"/>
    <w:multiLevelType w:val="hybridMultilevel"/>
    <w:tmpl w:val="CC0C97FC"/>
    <w:lvl w:ilvl="0" w:tplc="8216280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1F7021"/>
    <w:multiLevelType w:val="hybridMultilevel"/>
    <w:tmpl w:val="0FCA0C6A"/>
    <w:lvl w:ilvl="0" w:tplc="99DC298A">
      <w:start w:val="1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7"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18"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0"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FF0554"/>
    <w:multiLevelType w:val="hybridMultilevel"/>
    <w:tmpl w:val="C652BADA"/>
    <w:lvl w:ilvl="0" w:tplc="15723C2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585B5913"/>
    <w:multiLevelType w:val="hybridMultilevel"/>
    <w:tmpl w:val="E86AC1E4"/>
    <w:lvl w:ilvl="0" w:tplc="F41A364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5"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7"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28"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24"/>
  </w:num>
  <w:num w:numId="12">
    <w:abstractNumId w:val="13"/>
  </w:num>
  <w:num w:numId="13">
    <w:abstractNumId w:val="12"/>
  </w:num>
  <w:num w:numId="14">
    <w:abstractNumId w:val="25"/>
  </w:num>
  <w:num w:numId="15">
    <w:abstractNumId w:val="28"/>
  </w:num>
  <w:num w:numId="16">
    <w:abstractNumId w:val="18"/>
  </w:num>
  <w:num w:numId="17">
    <w:abstractNumId w:val="22"/>
  </w:num>
  <w:num w:numId="18">
    <w:abstractNumId w:val="27"/>
  </w:num>
  <w:num w:numId="19">
    <w:abstractNumId w:val="17"/>
  </w:num>
  <w:num w:numId="20">
    <w:abstractNumId w:val="26"/>
  </w:num>
  <w:num w:numId="21">
    <w:abstractNumId w:val="16"/>
  </w:num>
  <w:num w:numId="22">
    <w:abstractNumId w:val="20"/>
  </w:num>
  <w:num w:numId="23">
    <w:abstractNumId w:val="29"/>
  </w:num>
  <w:num w:numId="24">
    <w:abstractNumId w:val="15"/>
  </w:num>
  <w:num w:numId="25">
    <w:abstractNumId w:val="19"/>
  </w:num>
  <w:num w:numId="26">
    <w:abstractNumId w:val="14"/>
  </w:num>
  <w:num w:numId="27">
    <w:abstractNumId w:val="23"/>
  </w:num>
  <w:num w:numId="28">
    <w:abstractNumId w:val="21"/>
  </w:num>
  <w:num w:numId="29">
    <w:abstractNumId w:val="10"/>
  </w:num>
  <w:num w:numId="30">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sa Garcia-Couto">
    <w15:presenceInfo w15:providerId="None" w15:userId="Rosa Garcia-Cou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nl-NL" w:vendorID="64" w:dllVersion="6" w:nlCheck="1" w:checkStyle="0"/>
  <w:activeWritingStyle w:appName="MSWord" w:lang="fr-FR" w:vendorID="64" w:dllVersion="6" w:nlCheck="1" w:checkStyle="0"/>
  <w:activeWritingStyle w:appName="MSWord" w:lang="en-GB"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 w:id="1"/>
  </w:footnotePr>
  <w:endnotePr>
    <w:numFmt w:val="decimal"/>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16CC"/>
    <w:rsid w:val="000019B8"/>
    <w:rsid w:val="00006FAE"/>
    <w:rsid w:val="000133C5"/>
    <w:rsid w:val="00017D24"/>
    <w:rsid w:val="000216CC"/>
    <w:rsid w:val="0003375D"/>
    <w:rsid w:val="00043180"/>
    <w:rsid w:val="000504CE"/>
    <w:rsid w:val="00050922"/>
    <w:rsid w:val="00050F6B"/>
    <w:rsid w:val="00053492"/>
    <w:rsid w:val="0005710C"/>
    <w:rsid w:val="00064402"/>
    <w:rsid w:val="00067E6D"/>
    <w:rsid w:val="00072C8C"/>
    <w:rsid w:val="00073129"/>
    <w:rsid w:val="00075F99"/>
    <w:rsid w:val="00076A0A"/>
    <w:rsid w:val="00082CE1"/>
    <w:rsid w:val="00083598"/>
    <w:rsid w:val="00084632"/>
    <w:rsid w:val="00091046"/>
    <w:rsid w:val="00091419"/>
    <w:rsid w:val="00091CB3"/>
    <w:rsid w:val="000931C0"/>
    <w:rsid w:val="00097754"/>
    <w:rsid w:val="000A2236"/>
    <w:rsid w:val="000A35F2"/>
    <w:rsid w:val="000A3A48"/>
    <w:rsid w:val="000A4C38"/>
    <w:rsid w:val="000B175B"/>
    <w:rsid w:val="000B3A0F"/>
    <w:rsid w:val="000B4919"/>
    <w:rsid w:val="000B7AF2"/>
    <w:rsid w:val="000C1ED8"/>
    <w:rsid w:val="000C5D4B"/>
    <w:rsid w:val="000C717F"/>
    <w:rsid w:val="000D0B8F"/>
    <w:rsid w:val="000D481F"/>
    <w:rsid w:val="000D6D97"/>
    <w:rsid w:val="000D7830"/>
    <w:rsid w:val="000E0415"/>
    <w:rsid w:val="000F52D6"/>
    <w:rsid w:val="000F6A20"/>
    <w:rsid w:val="0010461A"/>
    <w:rsid w:val="00115303"/>
    <w:rsid w:val="00117787"/>
    <w:rsid w:val="00117D0D"/>
    <w:rsid w:val="00121EB7"/>
    <w:rsid w:val="00131B10"/>
    <w:rsid w:val="00131D42"/>
    <w:rsid w:val="00133C50"/>
    <w:rsid w:val="001406F4"/>
    <w:rsid w:val="001633FB"/>
    <w:rsid w:val="00163A1B"/>
    <w:rsid w:val="00165735"/>
    <w:rsid w:val="00167786"/>
    <w:rsid w:val="00181019"/>
    <w:rsid w:val="001835BF"/>
    <w:rsid w:val="00184B86"/>
    <w:rsid w:val="001921CD"/>
    <w:rsid w:val="001A02A4"/>
    <w:rsid w:val="001B35EE"/>
    <w:rsid w:val="001B4B04"/>
    <w:rsid w:val="001B6B72"/>
    <w:rsid w:val="001C429D"/>
    <w:rsid w:val="001C6663"/>
    <w:rsid w:val="001C7895"/>
    <w:rsid w:val="001D26DF"/>
    <w:rsid w:val="001D2FDC"/>
    <w:rsid w:val="001D3123"/>
    <w:rsid w:val="001D3A88"/>
    <w:rsid w:val="001D4B2D"/>
    <w:rsid w:val="001D4E70"/>
    <w:rsid w:val="001E797C"/>
    <w:rsid w:val="00211B12"/>
    <w:rsid w:val="00211E0B"/>
    <w:rsid w:val="0021481D"/>
    <w:rsid w:val="00221589"/>
    <w:rsid w:val="00221AC2"/>
    <w:rsid w:val="00224CD9"/>
    <w:rsid w:val="002309A7"/>
    <w:rsid w:val="00235381"/>
    <w:rsid w:val="00237785"/>
    <w:rsid w:val="00241178"/>
    <w:rsid w:val="00241466"/>
    <w:rsid w:val="002440E7"/>
    <w:rsid w:val="00247570"/>
    <w:rsid w:val="00257C1E"/>
    <w:rsid w:val="00261B71"/>
    <w:rsid w:val="002621F5"/>
    <w:rsid w:val="002708B5"/>
    <w:rsid w:val="002725CA"/>
    <w:rsid w:val="00273A92"/>
    <w:rsid w:val="00277896"/>
    <w:rsid w:val="00280EB7"/>
    <w:rsid w:val="002976CF"/>
    <w:rsid w:val="002A0BD2"/>
    <w:rsid w:val="002A5B17"/>
    <w:rsid w:val="002B067A"/>
    <w:rsid w:val="002B1514"/>
    <w:rsid w:val="002B1CDA"/>
    <w:rsid w:val="002C7F25"/>
    <w:rsid w:val="002D5A85"/>
    <w:rsid w:val="002D5C7D"/>
    <w:rsid w:val="002E35BB"/>
    <w:rsid w:val="002F68FD"/>
    <w:rsid w:val="003107FA"/>
    <w:rsid w:val="00315D73"/>
    <w:rsid w:val="00316FF9"/>
    <w:rsid w:val="00321716"/>
    <w:rsid w:val="003229D8"/>
    <w:rsid w:val="00327D0A"/>
    <w:rsid w:val="003517C3"/>
    <w:rsid w:val="00355502"/>
    <w:rsid w:val="00356BC7"/>
    <w:rsid w:val="00357A20"/>
    <w:rsid w:val="003636A3"/>
    <w:rsid w:val="00372F06"/>
    <w:rsid w:val="00391647"/>
    <w:rsid w:val="0039277A"/>
    <w:rsid w:val="00396F6A"/>
    <w:rsid w:val="003972E0"/>
    <w:rsid w:val="003A1EC2"/>
    <w:rsid w:val="003A52D7"/>
    <w:rsid w:val="003A5A16"/>
    <w:rsid w:val="003C0657"/>
    <w:rsid w:val="003C18C9"/>
    <w:rsid w:val="003C2CC4"/>
    <w:rsid w:val="003C655D"/>
    <w:rsid w:val="003D4B23"/>
    <w:rsid w:val="003F23A4"/>
    <w:rsid w:val="003F5B52"/>
    <w:rsid w:val="00403EC6"/>
    <w:rsid w:val="00406CD4"/>
    <w:rsid w:val="00430086"/>
    <w:rsid w:val="00430918"/>
    <w:rsid w:val="004325CB"/>
    <w:rsid w:val="00437F3F"/>
    <w:rsid w:val="00446DE4"/>
    <w:rsid w:val="00452D10"/>
    <w:rsid w:val="00454036"/>
    <w:rsid w:val="004562AA"/>
    <w:rsid w:val="00460B22"/>
    <w:rsid w:val="0046443A"/>
    <w:rsid w:val="004653B3"/>
    <w:rsid w:val="004654C4"/>
    <w:rsid w:val="0046668F"/>
    <w:rsid w:val="0046773D"/>
    <w:rsid w:val="0046788D"/>
    <w:rsid w:val="0048304D"/>
    <w:rsid w:val="00484A9B"/>
    <w:rsid w:val="00485024"/>
    <w:rsid w:val="00492AF9"/>
    <w:rsid w:val="00494C77"/>
    <w:rsid w:val="00497711"/>
    <w:rsid w:val="004B2C9D"/>
    <w:rsid w:val="004B5939"/>
    <w:rsid w:val="004B73D6"/>
    <w:rsid w:val="004C39D0"/>
    <w:rsid w:val="004C4F1A"/>
    <w:rsid w:val="004C6D6D"/>
    <w:rsid w:val="004E0C5D"/>
    <w:rsid w:val="004F424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82789"/>
    <w:rsid w:val="00590144"/>
    <w:rsid w:val="0059682C"/>
    <w:rsid w:val="005A64DD"/>
    <w:rsid w:val="005B09F0"/>
    <w:rsid w:val="005B0CED"/>
    <w:rsid w:val="005B3DB3"/>
    <w:rsid w:val="005B528A"/>
    <w:rsid w:val="005B65EE"/>
    <w:rsid w:val="005C4CB5"/>
    <w:rsid w:val="005D0C6C"/>
    <w:rsid w:val="005D1BB4"/>
    <w:rsid w:val="005E5946"/>
    <w:rsid w:val="005F3A39"/>
    <w:rsid w:val="005F5C2F"/>
    <w:rsid w:val="005F7BB1"/>
    <w:rsid w:val="00602490"/>
    <w:rsid w:val="00603E3C"/>
    <w:rsid w:val="00611FC4"/>
    <w:rsid w:val="00612812"/>
    <w:rsid w:val="006176FB"/>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867CA"/>
    <w:rsid w:val="00690CD6"/>
    <w:rsid w:val="006A3932"/>
    <w:rsid w:val="006A63E3"/>
    <w:rsid w:val="006A7392"/>
    <w:rsid w:val="006B1C55"/>
    <w:rsid w:val="006C0D34"/>
    <w:rsid w:val="006C251B"/>
    <w:rsid w:val="006C2F7E"/>
    <w:rsid w:val="006D3560"/>
    <w:rsid w:val="006E3B65"/>
    <w:rsid w:val="006E564B"/>
    <w:rsid w:val="006E6FDC"/>
    <w:rsid w:val="007025C0"/>
    <w:rsid w:val="00707F04"/>
    <w:rsid w:val="00711637"/>
    <w:rsid w:val="00714F4F"/>
    <w:rsid w:val="0072632A"/>
    <w:rsid w:val="00736E6A"/>
    <w:rsid w:val="00741F59"/>
    <w:rsid w:val="0074697D"/>
    <w:rsid w:val="00755EBE"/>
    <w:rsid w:val="00761619"/>
    <w:rsid w:val="0076177C"/>
    <w:rsid w:val="00763C33"/>
    <w:rsid w:val="00766322"/>
    <w:rsid w:val="00770BCD"/>
    <w:rsid w:val="00771904"/>
    <w:rsid w:val="00773353"/>
    <w:rsid w:val="00774129"/>
    <w:rsid w:val="00774E8F"/>
    <w:rsid w:val="00774EAA"/>
    <w:rsid w:val="0078123B"/>
    <w:rsid w:val="00786434"/>
    <w:rsid w:val="00790791"/>
    <w:rsid w:val="00796F36"/>
    <w:rsid w:val="007A2CDB"/>
    <w:rsid w:val="007A62EC"/>
    <w:rsid w:val="007B1A7E"/>
    <w:rsid w:val="007B2BA8"/>
    <w:rsid w:val="007B6BA5"/>
    <w:rsid w:val="007B7E24"/>
    <w:rsid w:val="007C2C0D"/>
    <w:rsid w:val="007C3162"/>
    <w:rsid w:val="007C3390"/>
    <w:rsid w:val="007C4F4B"/>
    <w:rsid w:val="007C644D"/>
    <w:rsid w:val="007D7BC6"/>
    <w:rsid w:val="007E4BD3"/>
    <w:rsid w:val="007E5D7C"/>
    <w:rsid w:val="007F2A54"/>
    <w:rsid w:val="007F5104"/>
    <w:rsid w:val="007F6611"/>
    <w:rsid w:val="00800024"/>
    <w:rsid w:val="008037A2"/>
    <w:rsid w:val="00816582"/>
    <w:rsid w:val="008175E9"/>
    <w:rsid w:val="00820A2D"/>
    <w:rsid w:val="008242D7"/>
    <w:rsid w:val="00826C09"/>
    <w:rsid w:val="0083043E"/>
    <w:rsid w:val="0083069A"/>
    <w:rsid w:val="00832A1D"/>
    <w:rsid w:val="00834479"/>
    <w:rsid w:val="00843AB2"/>
    <w:rsid w:val="00846809"/>
    <w:rsid w:val="0086107D"/>
    <w:rsid w:val="00864251"/>
    <w:rsid w:val="00871FD5"/>
    <w:rsid w:val="00881213"/>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6942"/>
    <w:rsid w:val="008E0E46"/>
    <w:rsid w:val="008E1DAE"/>
    <w:rsid w:val="008E295A"/>
    <w:rsid w:val="008F2D9A"/>
    <w:rsid w:val="008F44B8"/>
    <w:rsid w:val="008F504A"/>
    <w:rsid w:val="00904EBC"/>
    <w:rsid w:val="00923019"/>
    <w:rsid w:val="00924B63"/>
    <w:rsid w:val="009363B6"/>
    <w:rsid w:val="00940F46"/>
    <w:rsid w:val="00941ECC"/>
    <w:rsid w:val="00945A5D"/>
    <w:rsid w:val="00946A0D"/>
    <w:rsid w:val="00955109"/>
    <w:rsid w:val="00963B67"/>
    <w:rsid w:val="00963CBA"/>
    <w:rsid w:val="009701ED"/>
    <w:rsid w:val="00984471"/>
    <w:rsid w:val="00985F37"/>
    <w:rsid w:val="009879EA"/>
    <w:rsid w:val="009908A5"/>
    <w:rsid w:val="0099124E"/>
    <w:rsid w:val="00991261"/>
    <w:rsid w:val="009953D5"/>
    <w:rsid w:val="009A1D29"/>
    <w:rsid w:val="009B1EB8"/>
    <w:rsid w:val="009C6394"/>
    <w:rsid w:val="009D0E2A"/>
    <w:rsid w:val="009D0F0E"/>
    <w:rsid w:val="009D1AAE"/>
    <w:rsid w:val="009D634E"/>
    <w:rsid w:val="009E1560"/>
    <w:rsid w:val="009F0F06"/>
    <w:rsid w:val="009F4FC5"/>
    <w:rsid w:val="00A1427D"/>
    <w:rsid w:val="00A235F1"/>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79A4"/>
    <w:rsid w:val="00AA1D9A"/>
    <w:rsid w:val="00AA32EB"/>
    <w:rsid w:val="00AB382F"/>
    <w:rsid w:val="00AB4CF1"/>
    <w:rsid w:val="00AD34EE"/>
    <w:rsid w:val="00AD7C88"/>
    <w:rsid w:val="00AE45DE"/>
    <w:rsid w:val="00AF0878"/>
    <w:rsid w:val="00AF2F9D"/>
    <w:rsid w:val="00AF6710"/>
    <w:rsid w:val="00B013E6"/>
    <w:rsid w:val="00B04D66"/>
    <w:rsid w:val="00B10C19"/>
    <w:rsid w:val="00B1157C"/>
    <w:rsid w:val="00B1501F"/>
    <w:rsid w:val="00B26710"/>
    <w:rsid w:val="00B26B3C"/>
    <w:rsid w:val="00B30179"/>
    <w:rsid w:val="00B3317B"/>
    <w:rsid w:val="00B41384"/>
    <w:rsid w:val="00B4398E"/>
    <w:rsid w:val="00B5392B"/>
    <w:rsid w:val="00B71E2B"/>
    <w:rsid w:val="00B73DA8"/>
    <w:rsid w:val="00B74F7C"/>
    <w:rsid w:val="00B75E05"/>
    <w:rsid w:val="00B81E12"/>
    <w:rsid w:val="00B84AAC"/>
    <w:rsid w:val="00B90F54"/>
    <w:rsid w:val="00B91CC3"/>
    <w:rsid w:val="00B92A0C"/>
    <w:rsid w:val="00B93068"/>
    <w:rsid w:val="00BB176D"/>
    <w:rsid w:val="00BB3B28"/>
    <w:rsid w:val="00BC74E9"/>
    <w:rsid w:val="00BE1FF8"/>
    <w:rsid w:val="00BE50CA"/>
    <w:rsid w:val="00BE618E"/>
    <w:rsid w:val="00BF1BEB"/>
    <w:rsid w:val="00C0263F"/>
    <w:rsid w:val="00C03B44"/>
    <w:rsid w:val="00C13A85"/>
    <w:rsid w:val="00C218A4"/>
    <w:rsid w:val="00C36D37"/>
    <w:rsid w:val="00C463DD"/>
    <w:rsid w:val="00C46D5B"/>
    <w:rsid w:val="00C537D5"/>
    <w:rsid w:val="00C62F76"/>
    <w:rsid w:val="00C66D78"/>
    <w:rsid w:val="00C745C3"/>
    <w:rsid w:val="00C81212"/>
    <w:rsid w:val="00C84FF1"/>
    <w:rsid w:val="00C91180"/>
    <w:rsid w:val="00C93C11"/>
    <w:rsid w:val="00C971F6"/>
    <w:rsid w:val="00CA049C"/>
    <w:rsid w:val="00CA381C"/>
    <w:rsid w:val="00CA74D3"/>
    <w:rsid w:val="00CB2158"/>
    <w:rsid w:val="00CB6380"/>
    <w:rsid w:val="00CC4CA6"/>
    <w:rsid w:val="00CD0009"/>
    <w:rsid w:val="00CD30EE"/>
    <w:rsid w:val="00CD3225"/>
    <w:rsid w:val="00CE4083"/>
    <w:rsid w:val="00CE46BA"/>
    <w:rsid w:val="00CE4A8F"/>
    <w:rsid w:val="00CE74ED"/>
    <w:rsid w:val="00CF6F32"/>
    <w:rsid w:val="00CF778D"/>
    <w:rsid w:val="00D0631B"/>
    <w:rsid w:val="00D06C3A"/>
    <w:rsid w:val="00D164BA"/>
    <w:rsid w:val="00D2031B"/>
    <w:rsid w:val="00D25E8C"/>
    <w:rsid w:val="00D25FE2"/>
    <w:rsid w:val="00D27E89"/>
    <w:rsid w:val="00D31269"/>
    <w:rsid w:val="00D37E80"/>
    <w:rsid w:val="00D43252"/>
    <w:rsid w:val="00D46231"/>
    <w:rsid w:val="00D477C4"/>
    <w:rsid w:val="00D5409C"/>
    <w:rsid w:val="00D57C13"/>
    <w:rsid w:val="00D57FD9"/>
    <w:rsid w:val="00D610C1"/>
    <w:rsid w:val="00D658FA"/>
    <w:rsid w:val="00D730E3"/>
    <w:rsid w:val="00D753D8"/>
    <w:rsid w:val="00D9274F"/>
    <w:rsid w:val="00D96248"/>
    <w:rsid w:val="00D96CC5"/>
    <w:rsid w:val="00D978C6"/>
    <w:rsid w:val="00D97B77"/>
    <w:rsid w:val="00DA6620"/>
    <w:rsid w:val="00DA67AD"/>
    <w:rsid w:val="00DD42A0"/>
    <w:rsid w:val="00DE236F"/>
    <w:rsid w:val="00DE3ECB"/>
    <w:rsid w:val="00DE4785"/>
    <w:rsid w:val="00DE7267"/>
    <w:rsid w:val="00DF0A4D"/>
    <w:rsid w:val="00DF3039"/>
    <w:rsid w:val="00DF3A04"/>
    <w:rsid w:val="00DF4518"/>
    <w:rsid w:val="00E130AB"/>
    <w:rsid w:val="00E1679E"/>
    <w:rsid w:val="00E239A0"/>
    <w:rsid w:val="00E34E58"/>
    <w:rsid w:val="00E36838"/>
    <w:rsid w:val="00E36C10"/>
    <w:rsid w:val="00E40B76"/>
    <w:rsid w:val="00E42461"/>
    <w:rsid w:val="00E4443D"/>
    <w:rsid w:val="00E52EB0"/>
    <w:rsid w:val="00E54352"/>
    <w:rsid w:val="00E5644E"/>
    <w:rsid w:val="00E5691C"/>
    <w:rsid w:val="00E631BA"/>
    <w:rsid w:val="00E63DE8"/>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271A"/>
    <w:rsid w:val="00EC755A"/>
    <w:rsid w:val="00ED3508"/>
    <w:rsid w:val="00ED3F6F"/>
    <w:rsid w:val="00ED7A2A"/>
    <w:rsid w:val="00EE4D59"/>
    <w:rsid w:val="00EE73C3"/>
    <w:rsid w:val="00EF1D7F"/>
    <w:rsid w:val="00EF4AAC"/>
    <w:rsid w:val="00F01C57"/>
    <w:rsid w:val="00F03FA2"/>
    <w:rsid w:val="00F05283"/>
    <w:rsid w:val="00F07537"/>
    <w:rsid w:val="00F07E12"/>
    <w:rsid w:val="00F1200D"/>
    <w:rsid w:val="00F30A8A"/>
    <w:rsid w:val="00F34267"/>
    <w:rsid w:val="00F3574D"/>
    <w:rsid w:val="00F40295"/>
    <w:rsid w:val="00F40E75"/>
    <w:rsid w:val="00F412D3"/>
    <w:rsid w:val="00F444E3"/>
    <w:rsid w:val="00F5087E"/>
    <w:rsid w:val="00F51BAB"/>
    <w:rsid w:val="00F535BE"/>
    <w:rsid w:val="00F54674"/>
    <w:rsid w:val="00F64C95"/>
    <w:rsid w:val="00F75E96"/>
    <w:rsid w:val="00FA00A0"/>
    <w:rsid w:val="00FA3FB7"/>
    <w:rsid w:val="00FB5A37"/>
    <w:rsid w:val="00FB7793"/>
    <w:rsid w:val="00FC18AA"/>
    <w:rsid w:val="00FC215C"/>
    <w:rsid w:val="00FC68B7"/>
    <w:rsid w:val="00FD3C5D"/>
    <w:rsid w:val="00FD3E70"/>
    <w:rsid w:val="00FD6B2B"/>
    <w:rsid w:val="00FE3EEA"/>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rsid w:val="003636A3"/>
    <w:pPr>
      <w:numPr>
        <w:ilvl w:val="12"/>
      </w:numPr>
      <w:tabs>
        <w:tab w:val="left" w:pos="1418"/>
      </w:tabs>
      <w:suppressAutoHyphens w:val="0"/>
      <w:autoSpaceDE w:val="0"/>
      <w:autoSpaceDN w:val="0"/>
      <w:adjustRightInd w:val="0"/>
      <w:spacing w:line="240" w:lineRule="auto"/>
      <w:jc w:val="both"/>
    </w:pPr>
    <w:rPr>
      <w:rFonts w:eastAsia="SimSun"/>
      <w:sz w:val="22"/>
      <w:szCs w:val="22"/>
      <w:lang w:eastAsia="fr-FR"/>
    </w:rPr>
  </w:style>
  <w:style w:type="paragraph" w:customStyle="1" w:styleId="ManualHeading1">
    <w:name w:val="Manual Heading 1"/>
    <w:basedOn w:val="ManualBodyText"/>
    <w:next w:val="ManualBodyText"/>
    <w:rsid w:val="003636A3"/>
    <w:pPr>
      <w:keepNext/>
      <w:keepLines/>
      <w:tabs>
        <w:tab w:val="clear" w:pos="1418"/>
      </w:tabs>
      <w:jc w:val="center"/>
    </w:pPr>
    <w:rPr>
      <w:b/>
      <w:sz w:val="26"/>
      <w:szCs w:val="26"/>
    </w:rPr>
  </w:style>
  <w:style w:type="paragraph" w:customStyle="1" w:styleId="ManualHeading2">
    <w:name w:val="Manual Heading 2"/>
    <w:basedOn w:val="ManualBodyText"/>
    <w:next w:val="ManualBodyText"/>
    <w:rsid w:val="003636A3"/>
    <w:pPr>
      <w:keepNext/>
      <w:keepLines/>
    </w:pPr>
    <w:rPr>
      <w:b/>
    </w:rPr>
  </w:style>
  <w:style w:type="character" w:customStyle="1" w:styleId="HTMLPreformattedChar">
    <w:name w:val="HTML Preformatted Char"/>
    <w:link w:val="HTMLPreformatted"/>
    <w:rsid w:val="003636A3"/>
    <w:rPr>
      <w:rFonts w:ascii="Courier New" w:hAnsi="Courier New" w:cs="Courier New"/>
      <w:lang w:eastAsia="en-US"/>
    </w:rPr>
  </w:style>
  <w:style w:type="character" w:customStyle="1" w:styleId="FooterChar">
    <w:name w:val="Footer Char"/>
    <w:aliases w:val="3_G Char"/>
    <w:link w:val="Footer"/>
    <w:uiPriority w:val="99"/>
    <w:rsid w:val="003636A3"/>
    <w:rPr>
      <w:sz w:val="16"/>
      <w:lang w:eastAsia="en-US"/>
    </w:rPr>
  </w:style>
  <w:style w:type="character" w:customStyle="1" w:styleId="HeaderChar">
    <w:name w:val="Header Char"/>
    <w:aliases w:val="6_G Char"/>
    <w:link w:val="Header"/>
    <w:uiPriority w:val="99"/>
    <w:rsid w:val="003636A3"/>
    <w:rPr>
      <w:b/>
      <w:sz w:val="18"/>
      <w:lang w:eastAsia="en-US"/>
    </w:rPr>
  </w:style>
  <w:style w:type="paragraph" w:customStyle="1" w:styleId="ManualHeading3">
    <w:name w:val="Manual Heading 3"/>
    <w:basedOn w:val="ManualBodyText"/>
    <w:next w:val="ManualBodyText"/>
    <w:rsid w:val="003636A3"/>
    <w:pPr>
      <w:keepNext/>
      <w:keepLines/>
    </w:pPr>
    <w:rPr>
      <w:b/>
    </w:rPr>
  </w:style>
  <w:style w:type="paragraph" w:customStyle="1" w:styleId="ManualHeading4">
    <w:name w:val="Manual Heading 4"/>
    <w:basedOn w:val="ManualBodyText"/>
    <w:next w:val="ManualBodyText"/>
    <w:rsid w:val="003636A3"/>
    <w:pPr>
      <w:keepNext/>
      <w:keepLines/>
    </w:pPr>
  </w:style>
  <w:style w:type="paragraph" w:customStyle="1" w:styleId="ManualHeading5">
    <w:name w:val="Manual Heading 5"/>
    <w:basedOn w:val="ManualBodyText"/>
    <w:next w:val="ManualBodyText"/>
    <w:rsid w:val="003636A3"/>
    <w:pPr>
      <w:keepNext/>
      <w:keepLines/>
    </w:pPr>
  </w:style>
  <w:style w:type="paragraph" w:customStyle="1" w:styleId="ManualHeading6">
    <w:name w:val="Manual Heading 6"/>
    <w:basedOn w:val="ManualBodyText"/>
    <w:next w:val="ManualBodyText"/>
    <w:rsid w:val="003636A3"/>
    <w:pPr>
      <w:keepNext/>
      <w:keepLines/>
    </w:pPr>
  </w:style>
  <w:style w:type="paragraph" w:customStyle="1" w:styleId="ManualPartEN">
    <w:name w:val="Manual Part EN"/>
    <w:basedOn w:val="ManualHeading1"/>
    <w:next w:val="ManualHeading1"/>
    <w:rsid w:val="003636A3"/>
    <w:rPr>
      <w:bCs/>
      <w:sz w:val="56"/>
      <w:szCs w:val="44"/>
    </w:rPr>
  </w:style>
  <w:style w:type="character" w:customStyle="1" w:styleId="BodyTextIndentChar">
    <w:name w:val="Body Text Indent Char"/>
    <w:link w:val="BodyTextIndent"/>
    <w:semiHidden/>
    <w:rsid w:val="003636A3"/>
    <w:rPr>
      <w:lang w:eastAsia="en-US"/>
    </w:rPr>
  </w:style>
  <w:style w:type="character" w:customStyle="1" w:styleId="BodyTextIndent2Char">
    <w:name w:val="Body Text Indent 2 Char"/>
    <w:link w:val="BodyTextIndent2"/>
    <w:semiHidden/>
    <w:rsid w:val="003636A3"/>
    <w:rPr>
      <w:lang w:eastAsia="en-US"/>
    </w:rPr>
  </w:style>
  <w:style w:type="character" w:customStyle="1" w:styleId="BodyTextChar">
    <w:name w:val="Body Text Char"/>
    <w:link w:val="BodyText"/>
    <w:semiHidden/>
    <w:rsid w:val="003636A3"/>
    <w:rPr>
      <w:lang w:eastAsia="en-US"/>
    </w:rPr>
  </w:style>
  <w:style w:type="character" w:customStyle="1" w:styleId="BodyTextIndent3Char">
    <w:name w:val="Body Text Indent 3 Char"/>
    <w:link w:val="BodyTextIndent3"/>
    <w:semiHidden/>
    <w:rsid w:val="003636A3"/>
    <w:rPr>
      <w:sz w:val="16"/>
      <w:szCs w:val="16"/>
      <w:lang w:eastAsia="en-US"/>
    </w:rPr>
  </w:style>
  <w:style w:type="character" w:customStyle="1" w:styleId="TitleChar">
    <w:name w:val="Title Char"/>
    <w:link w:val="Title"/>
    <w:rsid w:val="003636A3"/>
    <w:rPr>
      <w:rFonts w:ascii="Arial" w:hAnsi="Arial" w:cs="Arial"/>
      <w:b/>
      <w:bCs/>
      <w:kern w:val="28"/>
      <w:sz w:val="32"/>
      <w:szCs w:val="32"/>
      <w:lang w:eastAsia="en-US"/>
    </w:rPr>
  </w:style>
  <w:style w:type="character" w:customStyle="1" w:styleId="Heading1Char">
    <w:name w:val="Heading 1 Char"/>
    <w:aliases w:val="Table_G Char"/>
    <w:link w:val="Heading1"/>
    <w:rsid w:val="003636A3"/>
    <w:rPr>
      <w:lang w:val="x-none" w:eastAsia="en-US"/>
    </w:rPr>
  </w:style>
  <w:style w:type="character" w:customStyle="1" w:styleId="Heading2Char">
    <w:name w:val="Heading 2 Char"/>
    <w:link w:val="Heading2"/>
    <w:rsid w:val="003636A3"/>
    <w:rPr>
      <w:lang w:eastAsia="en-US"/>
    </w:rPr>
  </w:style>
  <w:style w:type="character" w:customStyle="1" w:styleId="Heading4Char">
    <w:name w:val="Heading 4 Char"/>
    <w:link w:val="Heading4"/>
    <w:rsid w:val="003636A3"/>
    <w:rPr>
      <w:lang w:eastAsia="en-US"/>
    </w:rPr>
  </w:style>
  <w:style w:type="character" w:customStyle="1" w:styleId="Heading5Char">
    <w:name w:val="Heading 5 Char"/>
    <w:link w:val="Heading5"/>
    <w:rsid w:val="003636A3"/>
    <w:rPr>
      <w:lang w:eastAsia="en-US"/>
    </w:rPr>
  </w:style>
  <w:style w:type="character" w:customStyle="1" w:styleId="Heading6Char">
    <w:name w:val="Heading 6 Char"/>
    <w:link w:val="Heading6"/>
    <w:rsid w:val="003636A3"/>
    <w:rPr>
      <w:lang w:eastAsia="en-US"/>
    </w:rPr>
  </w:style>
  <w:style w:type="character" w:customStyle="1" w:styleId="Heading7Char">
    <w:name w:val="Heading 7 Char"/>
    <w:link w:val="Heading7"/>
    <w:rsid w:val="003636A3"/>
    <w:rPr>
      <w:lang w:eastAsia="en-US"/>
    </w:rPr>
  </w:style>
  <w:style w:type="character" w:customStyle="1" w:styleId="Heading8Char">
    <w:name w:val="Heading 8 Char"/>
    <w:link w:val="Heading8"/>
    <w:rsid w:val="003636A3"/>
    <w:rPr>
      <w:lang w:eastAsia="en-US"/>
    </w:rPr>
  </w:style>
  <w:style w:type="character" w:customStyle="1" w:styleId="Heading9Char">
    <w:name w:val="Heading 9 Char"/>
    <w:link w:val="Heading9"/>
    <w:rsid w:val="003636A3"/>
    <w:rPr>
      <w:lang w:eastAsia="en-US"/>
    </w:rPr>
  </w:style>
  <w:style w:type="paragraph" w:customStyle="1" w:styleId="a">
    <w:name w:val="–"/>
    <w:semiHidden/>
    <w:rsid w:val="003636A3"/>
    <w:pPr>
      <w:autoSpaceDE w:val="0"/>
      <w:autoSpaceDN w:val="0"/>
      <w:adjustRightInd w:val="0"/>
      <w:jc w:val="both"/>
    </w:pPr>
    <w:rPr>
      <w:rFonts w:ascii="Arial" w:hAnsi="Arial"/>
      <w:sz w:val="24"/>
      <w:szCs w:val="24"/>
      <w:lang w:val="en-US" w:eastAsia="en-US"/>
    </w:rPr>
  </w:style>
  <w:style w:type="paragraph" w:customStyle="1" w:styleId="font5">
    <w:name w:val="font5"/>
    <w:basedOn w:val="Normal"/>
    <w:semiHidden/>
    <w:rsid w:val="003636A3"/>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3636A3"/>
    <w:pPr>
      <w:keepNext/>
      <w:keepLines/>
      <w:tabs>
        <w:tab w:val="left" w:pos="-720"/>
      </w:tabs>
      <w:suppressAutoHyphens/>
    </w:pPr>
    <w:rPr>
      <w:rFonts w:ascii="Times Roman" w:hAnsi="Times Roman"/>
      <w:sz w:val="22"/>
      <w:lang w:val="en-US" w:eastAsia="en-US"/>
    </w:rPr>
  </w:style>
  <w:style w:type="paragraph" w:customStyle="1" w:styleId="Num-DocParagraph">
    <w:name w:val="Num-Doc Paragraph"/>
    <w:basedOn w:val="BodyText"/>
    <w:semiHidden/>
    <w:rsid w:val="003636A3"/>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3636A3"/>
    <w:rPr>
      <w:lang w:eastAsia="en-US"/>
    </w:rPr>
  </w:style>
  <w:style w:type="character" w:customStyle="1" w:styleId="DateChar">
    <w:name w:val="Date Char"/>
    <w:link w:val="Date"/>
    <w:rsid w:val="003636A3"/>
    <w:rPr>
      <w:lang w:eastAsia="en-US"/>
    </w:rPr>
  </w:style>
  <w:style w:type="character" w:customStyle="1" w:styleId="BodyText3Char">
    <w:name w:val="Body Text 3 Char"/>
    <w:link w:val="BodyText3"/>
    <w:rsid w:val="003636A3"/>
    <w:rPr>
      <w:sz w:val="16"/>
      <w:szCs w:val="16"/>
      <w:lang w:eastAsia="en-US"/>
    </w:rPr>
  </w:style>
  <w:style w:type="character" w:customStyle="1" w:styleId="BodyTextFirstIndentChar">
    <w:name w:val="Body Text First Indent Char"/>
    <w:link w:val="BodyTextFirstIndent"/>
    <w:rsid w:val="003636A3"/>
    <w:rPr>
      <w:lang w:eastAsia="en-US"/>
    </w:rPr>
  </w:style>
  <w:style w:type="character" w:customStyle="1" w:styleId="BodyTextFirstIndent2Char">
    <w:name w:val="Body Text First Indent 2 Char"/>
    <w:link w:val="BodyTextFirstIndent2"/>
    <w:rsid w:val="003636A3"/>
    <w:rPr>
      <w:lang w:eastAsia="en-US"/>
    </w:rPr>
  </w:style>
  <w:style w:type="paragraph" w:styleId="Caption">
    <w:name w:val="caption"/>
    <w:basedOn w:val="Normal"/>
    <w:next w:val="Normal"/>
    <w:qFormat/>
    <w:rsid w:val="003636A3"/>
    <w:pPr>
      <w:suppressAutoHyphens w:val="0"/>
      <w:autoSpaceDE w:val="0"/>
      <w:autoSpaceDN w:val="0"/>
      <w:adjustRightInd w:val="0"/>
      <w:spacing w:line="240" w:lineRule="auto"/>
    </w:pPr>
    <w:rPr>
      <w:rFonts w:ascii="Times" w:hAnsi="Times"/>
      <w:b/>
      <w:bCs/>
      <w:lang w:val="fr-FR" w:eastAsia="fr-FR"/>
    </w:rPr>
  </w:style>
  <w:style w:type="character" w:customStyle="1" w:styleId="ClosingChar">
    <w:name w:val="Closing Char"/>
    <w:link w:val="Closing"/>
    <w:rsid w:val="003636A3"/>
    <w:rPr>
      <w:lang w:eastAsia="en-US"/>
    </w:rPr>
  </w:style>
  <w:style w:type="paragraph" w:styleId="DocumentMap">
    <w:name w:val="Document Map"/>
    <w:basedOn w:val="Normal"/>
    <w:link w:val="DocumentMapChar"/>
    <w:semiHidden/>
    <w:rsid w:val="003636A3"/>
    <w:pPr>
      <w:shd w:val="clear" w:color="auto" w:fill="000080"/>
      <w:suppressAutoHyphens w:val="0"/>
      <w:autoSpaceDE w:val="0"/>
      <w:autoSpaceDN w:val="0"/>
      <w:adjustRightInd w:val="0"/>
      <w:spacing w:line="240" w:lineRule="auto"/>
    </w:pPr>
    <w:rPr>
      <w:rFonts w:ascii="Tahoma" w:hAnsi="Tahoma" w:cs="Tahoma"/>
      <w:lang w:val="fr-FR" w:eastAsia="fr-FR"/>
    </w:rPr>
  </w:style>
  <w:style w:type="character" w:customStyle="1" w:styleId="DocumentMapChar">
    <w:name w:val="Document Map Char"/>
    <w:basedOn w:val="DefaultParagraphFont"/>
    <w:link w:val="DocumentMap"/>
    <w:semiHidden/>
    <w:rsid w:val="003636A3"/>
    <w:rPr>
      <w:rFonts w:ascii="Tahoma" w:hAnsi="Tahoma" w:cs="Tahoma"/>
      <w:shd w:val="clear" w:color="auto" w:fill="000080"/>
      <w:lang w:val="fr-FR" w:eastAsia="fr-FR"/>
    </w:rPr>
  </w:style>
  <w:style w:type="character" w:customStyle="1" w:styleId="E-mailSignatureChar">
    <w:name w:val="E-mail Signature Char"/>
    <w:link w:val="E-mailSignature"/>
    <w:rsid w:val="003636A3"/>
    <w:rPr>
      <w:lang w:eastAsia="en-US"/>
    </w:rPr>
  </w:style>
  <w:style w:type="character" w:customStyle="1" w:styleId="EndnoteTextChar">
    <w:name w:val="Endnote Text Char"/>
    <w:aliases w:val="2_G Char"/>
    <w:link w:val="EndnoteText"/>
    <w:rsid w:val="003636A3"/>
    <w:rPr>
      <w:sz w:val="18"/>
      <w:lang w:val="x-none" w:eastAsia="en-US"/>
    </w:rPr>
  </w:style>
  <w:style w:type="character" w:customStyle="1" w:styleId="HTMLAddressChar">
    <w:name w:val="HTML Address Char"/>
    <w:link w:val="HTMLAddress"/>
    <w:rsid w:val="003636A3"/>
    <w:rPr>
      <w:i/>
      <w:iCs/>
      <w:lang w:eastAsia="en-US"/>
    </w:rPr>
  </w:style>
  <w:style w:type="paragraph" w:styleId="Index1">
    <w:name w:val="index 1"/>
    <w:basedOn w:val="Normal"/>
    <w:next w:val="Normal"/>
    <w:autoRedefine/>
    <w:semiHidden/>
    <w:rsid w:val="003636A3"/>
    <w:pPr>
      <w:suppressAutoHyphens w:val="0"/>
      <w:autoSpaceDE w:val="0"/>
      <w:autoSpaceDN w:val="0"/>
      <w:adjustRightInd w:val="0"/>
      <w:spacing w:line="240" w:lineRule="auto"/>
      <w:ind w:left="200" w:hanging="200"/>
    </w:pPr>
    <w:rPr>
      <w:rFonts w:ascii="Times" w:hAnsi="Times"/>
      <w:lang w:val="fr-FR" w:eastAsia="fr-FR"/>
    </w:rPr>
  </w:style>
  <w:style w:type="paragraph" w:styleId="Index2">
    <w:name w:val="index 2"/>
    <w:basedOn w:val="Normal"/>
    <w:next w:val="Normal"/>
    <w:autoRedefine/>
    <w:semiHidden/>
    <w:rsid w:val="003636A3"/>
    <w:pPr>
      <w:suppressAutoHyphens w:val="0"/>
      <w:autoSpaceDE w:val="0"/>
      <w:autoSpaceDN w:val="0"/>
      <w:adjustRightInd w:val="0"/>
      <w:spacing w:line="240" w:lineRule="auto"/>
      <w:ind w:left="400" w:hanging="200"/>
    </w:pPr>
    <w:rPr>
      <w:rFonts w:ascii="Times" w:hAnsi="Times"/>
      <w:lang w:val="fr-FR" w:eastAsia="fr-FR"/>
    </w:rPr>
  </w:style>
  <w:style w:type="paragraph" w:styleId="Index3">
    <w:name w:val="index 3"/>
    <w:basedOn w:val="Normal"/>
    <w:next w:val="Normal"/>
    <w:autoRedefine/>
    <w:semiHidden/>
    <w:rsid w:val="003636A3"/>
    <w:pPr>
      <w:suppressAutoHyphens w:val="0"/>
      <w:autoSpaceDE w:val="0"/>
      <w:autoSpaceDN w:val="0"/>
      <w:adjustRightInd w:val="0"/>
      <w:spacing w:line="240" w:lineRule="auto"/>
      <w:ind w:left="600" w:hanging="200"/>
    </w:pPr>
    <w:rPr>
      <w:rFonts w:ascii="Times" w:hAnsi="Times"/>
      <w:lang w:val="fr-FR" w:eastAsia="fr-FR"/>
    </w:rPr>
  </w:style>
  <w:style w:type="paragraph" w:styleId="Index4">
    <w:name w:val="index 4"/>
    <w:basedOn w:val="Normal"/>
    <w:next w:val="Normal"/>
    <w:autoRedefine/>
    <w:semiHidden/>
    <w:rsid w:val="003636A3"/>
    <w:pPr>
      <w:suppressAutoHyphens w:val="0"/>
      <w:autoSpaceDE w:val="0"/>
      <w:autoSpaceDN w:val="0"/>
      <w:adjustRightInd w:val="0"/>
      <w:spacing w:line="240" w:lineRule="auto"/>
      <w:ind w:left="800" w:hanging="200"/>
    </w:pPr>
    <w:rPr>
      <w:rFonts w:ascii="Times" w:hAnsi="Times"/>
      <w:lang w:val="fr-FR" w:eastAsia="fr-FR"/>
    </w:rPr>
  </w:style>
  <w:style w:type="paragraph" w:styleId="Index5">
    <w:name w:val="index 5"/>
    <w:basedOn w:val="Normal"/>
    <w:next w:val="Normal"/>
    <w:autoRedefine/>
    <w:semiHidden/>
    <w:rsid w:val="003636A3"/>
    <w:pPr>
      <w:suppressAutoHyphens w:val="0"/>
      <w:autoSpaceDE w:val="0"/>
      <w:autoSpaceDN w:val="0"/>
      <w:adjustRightInd w:val="0"/>
      <w:spacing w:line="240" w:lineRule="auto"/>
      <w:ind w:left="1000" w:hanging="200"/>
    </w:pPr>
    <w:rPr>
      <w:rFonts w:ascii="Times" w:hAnsi="Times"/>
      <w:lang w:val="fr-FR" w:eastAsia="fr-FR"/>
    </w:rPr>
  </w:style>
  <w:style w:type="paragraph" w:styleId="Index6">
    <w:name w:val="index 6"/>
    <w:basedOn w:val="Normal"/>
    <w:next w:val="Normal"/>
    <w:autoRedefine/>
    <w:semiHidden/>
    <w:rsid w:val="003636A3"/>
    <w:pPr>
      <w:suppressAutoHyphens w:val="0"/>
      <w:autoSpaceDE w:val="0"/>
      <w:autoSpaceDN w:val="0"/>
      <w:adjustRightInd w:val="0"/>
      <w:spacing w:line="240" w:lineRule="auto"/>
      <w:ind w:left="1200" w:hanging="200"/>
    </w:pPr>
    <w:rPr>
      <w:rFonts w:ascii="Times" w:hAnsi="Times"/>
      <w:lang w:val="fr-FR" w:eastAsia="fr-FR"/>
    </w:rPr>
  </w:style>
  <w:style w:type="paragraph" w:styleId="Index7">
    <w:name w:val="index 7"/>
    <w:basedOn w:val="Normal"/>
    <w:next w:val="Normal"/>
    <w:autoRedefine/>
    <w:semiHidden/>
    <w:rsid w:val="003636A3"/>
    <w:pPr>
      <w:suppressAutoHyphens w:val="0"/>
      <w:autoSpaceDE w:val="0"/>
      <w:autoSpaceDN w:val="0"/>
      <w:adjustRightInd w:val="0"/>
      <w:spacing w:line="240" w:lineRule="auto"/>
      <w:ind w:left="1400" w:hanging="200"/>
    </w:pPr>
    <w:rPr>
      <w:rFonts w:ascii="Times" w:hAnsi="Times"/>
      <w:lang w:val="fr-FR" w:eastAsia="fr-FR"/>
    </w:rPr>
  </w:style>
  <w:style w:type="paragraph" w:styleId="Index8">
    <w:name w:val="index 8"/>
    <w:basedOn w:val="Normal"/>
    <w:next w:val="Normal"/>
    <w:autoRedefine/>
    <w:semiHidden/>
    <w:rsid w:val="003636A3"/>
    <w:pPr>
      <w:suppressAutoHyphens w:val="0"/>
      <w:autoSpaceDE w:val="0"/>
      <w:autoSpaceDN w:val="0"/>
      <w:adjustRightInd w:val="0"/>
      <w:spacing w:line="240" w:lineRule="auto"/>
      <w:ind w:left="1600" w:hanging="200"/>
    </w:pPr>
    <w:rPr>
      <w:rFonts w:ascii="Times" w:hAnsi="Times"/>
      <w:lang w:val="fr-FR" w:eastAsia="fr-FR"/>
    </w:rPr>
  </w:style>
  <w:style w:type="paragraph" w:styleId="Index9">
    <w:name w:val="index 9"/>
    <w:basedOn w:val="Normal"/>
    <w:next w:val="Normal"/>
    <w:autoRedefine/>
    <w:semiHidden/>
    <w:rsid w:val="003636A3"/>
    <w:pPr>
      <w:suppressAutoHyphens w:val="0"/>
      <w:autoSpaceDE w:val="0"/>
      <w:autoSpaceDN w:val="0"/>
      <w:adjustRightInd w:val="0"/>
      <w:spacing w:line="240" w:lineRule="auto"/>
      <w:ind w:left="1800" w:hanging="200"/>
    </w:pPr>
    <w:rPr>
      <w:rFonts w:ascii="Times" w:hAnsi="Times"/>
      <w:lang w:val="fr-FR" w:eastAsia="fr-FR"/>
    </w:rPr>
  </w:style>
  <w:style w:type="paragraph" w:styleId="IndexHeading">
    <w:name w:val="index heading"/>
    <w:basedOn w:val="Normal"/>
    <w:next w:val="Index1"/>
    <w:semiHidden/>
    <w:rsid w:val="003636A3"/>
    <w:pPr>
      <w:suppressAutoHyphens w:val="0"/>
      <w:autoSpaceDE w:val="0"/>
      <w:autoSpaceDN w:val="0"/>
      <w:adjustRightInd w:val="0"/>
      <w:spacing w:line="240" w:lineRule="auto"/>
    </w:pPr>
    <w:rPr>
      <w:rFonts w:ascii="Arial" w:hAnsi="Arial" w:cs="Arial"/>
      <w:b/>
      <w:bCs/>
      <w:lang w:val="fr-FR" w:eastAsia="fr-FR"/>
    </w:rPr>
  </w:style>
  <w:style w:type="paragraph" w:styleId="MacroText">
    <w:name w:val="macro"/>
    <w:link w:val="MacroTextChar"/>
    <w:semiHidden/>
    <w:rsid w:val="003636A3"/>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lang w:val="fr-FR" w:eastAsia="fr-FR"/>
    </w:rPr>
  </w:style>
  <w:style w:type="character" w:customStyle="1" w:styleId="MacroTextChar">
    <w:name w:val="Macro Text Char"/>
    <w:basedOn w:val="DefaultParagraphFont"/>
    <w:link w:val="MacroText"/>
    <w:semiHidden/>
    <w:rsid w:val="003636A3"/>
    <w:rPr>
      <w:rFonts w:ascii="Courier New" w:hAnsi="Courier New" w:cs="Courier New"/>
      <w:lang w:val="fr-FR" w:eastAsia="fr-FR"/>
    </w:rPr>
  </w:style>
  <w:style w:type="character" w:customStyle="1" w:styleId="MessageHeaderChar">
    <w:name w:val="Message Header Char"/>
    <w:link w:val="MessageHeader"/>
    <w:rsid w:val="003636A3"/>
    <w:rPr>
      <w:rFonts w:ascii="Arial" w:hAnsi="Arial" w:cs="Arial"/>
      <w:sz w:val="24"/>
      <w:szCs w:val="24"/>
      <w:shd w:val="pct20" w:color="auto" w:fill="auto"/>
      <w:lang w:eastAsia="en-US"/>
    </w:rPr>
  </w:style>
  <w:style w:type="character" w:customStyle="1" w:styleId="NoteHeadingChar">
    <w:name w:val="Note Heading Char"/>
    <w:link w:val="NoteHeading"/>
    <w:rsid w:val="003636A3"/>
    <w:rPr>
      <w:lang w:eastAsia="en-US"/>
    </w:rPr>
  </w:style>
  <w:style w:type="character" w:customStyle="1" w:styleId="PlainTextChar">
    <w:name w:val="Plain Text Char"/>
    <w:link w:val="PlainText"/>
    <w:rsid w:val="003636A3"/>
    <w:rPr>
      <w:rFonts w:cs="Courier New"/>
      <w:lang w:eastAsia="en-US"/>
    </w:rPr>
  </w:style>
  <w:style w:type="character" w:customStyle="1" w:styleId="SalutationChar">
    <w:name w:val="Salutation Char"/>
    <w:link w:val="Salutation"/>
    <w:rsid w:val="003636A3"/>
    <w:rPr>
      <w:lang w:eastAsia="en-US"/>
    </w:rPr>
  </w:style>
  <w:style w:type="character" w:customStyle="1" w:styleId="SignatureChar">
    <w:name w:val="Signature Char"/>
    <w:link w:val="Signature"/>
    <w:rsid w:val="003636A3"/>
    <w:rPr>
      <w:lang w:eastAsia="en-US"/>
    </w:rPr>
  </w:style>
  <w:style w:type="character" w:customStyle="1" w:styleId="SubtitleChar">
    <w:name w:val="Subtitle Char"/>
    <w:link w:val="Subtitle"/>
    <w:rsid w:val="003636A3"/>
    <w:rPr>
      <w:rFonts w:ascii="Arial" w:hAnsi="Arial" w:cs="Arial"/>
      <w:sz w:val="24"/>
      <w:szCs w:val="24"/>
      <w:lang w:eastAsia="en-US"/>
    </w:rPr>
  </w:style>
  <w:style w:type="paragraph" w:styleId="TableofAuthorities">
    <w:name w:val="table of authorities"/>
    <w:basedOn w:val="Normal"/>
    <w:next w:val="Normal"/>
    <w:semiHidden/>
    <w:rsid w:val="003636A3"/>
    <w:pPr>
      <w:suppressAutoHyphens w:val="0"/>
      <w:autoSpaceDE w:val="0"/>
      <w:autoSpaceDN w:val="0"/>
      <w:adjustRightInd w:val="0"/>
      <w:spacing w:line="240" w:lineRule="auto"/>
      <w:ind w:left="200" w:hanging="200"/>
    </w:pPr>
    <w:rPr>
      <w:rFonts w:ascii="Times" w:hAnsi="Times"/>
      <w:lang w:val="fr-FR" w:eastAsia="fr-FR"/>
    </w:rPr>
  </w:style>
  <w:style w:type="paragraph" w:styleId="TableofFigures">
    <w:name w:val="table of figures"/>
    <w:basedOn w:val="Normal"/>
    <w:next w:val="Normal"/>
    <w:semiHidden/>
    <w:rsid w:val="003636A3"/>
    <w:pPr>
      <w:suppressAutoHyphens w:val="0"/>
      <w:autoSpaceDE w:val="0"/>
      <w:autoSpaceDN w:val="0"/>
      <w:adjustRightInd w:val="0"/>
      <w:spacing w:line="240" w:lineRule="auto"/>
    </w:pPr>
    <w:rPr>
      <w:rFonts w:ascii="Times" w:hAnsi="Times"/>
      <w:lang w:val="fr-FR" w:eastAsia="fr-FR"/>
    </w:rPr>
  </w:style>
  <w:style w:type="paragraph" w:styleId="TOAHeading">
    <w:name w:val="toa heading"/>
    <w:basedOn w:val="Normal"/>
    <w:next w:val="Normal"/>
    <w:semiHidden/>
    <w:rsid w:val="003636A3"/>
    <w:pPr>
      <w:suppressAutoHyphens w:val="0"/>
      <w:autoSpaceDE w:val="0"/>
      <w:autoSpaceDN w:val="0"/>
      <w:adjustRightInd w:val="0"/>
      <w:spacing w:before="120" w:line="240" w:lineRule="auto"/>
    </w:pPr>
    <w:rPr>
      <w:rFonts w:ascii="Arial" w:hAnsi="Arial" w:cs="Arial"/>
      <w:b/>
      <w:bCs/>
      <w:sz w:val="24"/>
      <w:szCs w:val="24"/>
      <w:lang w:val="fr-FR" w:eastAsia="fr-FR"/>
    </w:rPr>
  </w:style>
  <w:style w:type="paragraph" w:styleId="TOC1">
    <w:name w:val="toc 1"/>
    <w:basedOn w:val="Normal"/>
    <w:next w:val="Normal"/>
    <w:autoRedefine/>
    <w:semiHidden/>
    <w:rsid w:val="003636A3"/>
    <w:pPr>
      <w:suppressAutoHyphens w:val="0"/>
      <w:autoSpaceDE w:val="0"/>
      <w:autoSpaceDN w:val="0"/>
      <w:adjustRightInd w:val="0"/>
      <w:spacing w:line="240" w:lineRule="auto"/>
    </w:pPr>
    <w:rPr>
      <w:rFonts w:ascii="Times" w:hAnsi="Times"/>
      <w:lang w:val="fr-FR" w:eastAsia="fr-FR"/>
    </w:rPr>
  </w:style>
  <w:style w:type="paragraph" w:styleId="TOC2">
    <w:name w:val="toc 2"/>
    <w:basedOn w:val="Normal"/>
    <w:next w:val="Normal"/>
    <w:autoRedefine/>
    <w:semiHidden/>
    <w:rsid w:val="003636A3"/>
    <w:pPr>
      <w:suppressAutoHyphens w:val="0"/>
      <w:autoSpaceDE w:val="0"/>
      <w:autoSpaceDN w:val="0"/>
      <w:adjustRightInd w:val="0"/>
      <w:spacing w:line="240" w:lineRule="auto"/>
      <w:ind w:left="200"/>
    </w:pPr>
    <w:rPr>
      <w:rFonts w:ascii="Times" w:hAnsi="Times"/>
      <w:lang w:val="fr-FR" w:eastAsia="fr-FR"/>
    </w:rPr>
  </w:style>
  <w:style w:type="paragraph" w:styleId="TOC3">
    <w:name w:val="toc 3"/>
    <w:basedOn w:val="Normal"/>
    <w:next w:val="Normal"/>
    <w:autoRedefine/>
    <w:semiHidden/>
    <w:rsid w:val="003636A3"/>
    <w:pPr>
      <w:suppressAutoHyphens w:val="0"/>
      <w:autoSpaceDE w:val="0"/>
      <w:autoSpaceDN w:val="0"/>
      <w:adjustRightInd w:val="0"/>
      <w:spacing w:line="240" w:lineRule="auto"/>
      <w:ind w:left="400"/>
    </w:pPr>
    <w:rPr>
      <w:rFonts w:ascii="Times" w:hAnsi="Times"/>
      <w:lang w:val="fr-FR" w:eastAsia="fr-FR"/>
    </w:rPr>
  </w:style>
  <w:style w:type="paragraph" w:styleId="TOC4">
    <w:name w:val="toc 4"/>
    <w:basedOn w:val="Normal"/>
    <w:next w:val="Normal"/>
    <w:autoRedefine/>
    <w:semiHidden/>
    <w:rsid w:val="003636A3"/>
    <w:pPr>
      <w:suppressAutoHyphens w:val="0"/>
      <w:autoSpaceDE w:val="0"/>
      <w:autoSpaceDN w:val="0"/>
      <w:adjustRightInd w:val="0"/>
      <w:spacing w:line="240" w:lineRule="auto"/>
      <w:ind w:left="600"/>
    </w:pPr>
    <w:rPr>
      <w:rFonts w:ascii="Times" w:hAnsi="Times"/>
      <w:lang w:val="fr-FR" w:eastAsia="fr-FR"/>
    </w:rPr>
  </w:style>
  <w:style w:type="paragraph" w:styleId="TOC5">
    <w:name w:val="toc 5"/>
    <w:basedOn w:val="Normal"/>
    <w:next w:val="Normal"/>
    <w:autoRedefine/>
    <w:semiHidden/>
    <w:rsid w:val="003636A3"/>
    <w:pPr>
      <w:suppressAutoHyphens w:val="0"/>
      <w:autoSpaceDE w:val="0"/>
      <w:autoSpaceDN w:val="0"/>
      <w:adjustRightInd w:val="0"/>
      <w:spacing w:line="240" w:lineRule="auto"/>
      <w:ind w:left="800"/>
    </w:pPr>
    <w:rPr>
      <w:rFonts w:ascii="Times" w:hAnsi="Times"/>
      <w:lang w:val="fr-FR" w:eastAsia="fr-FR"/>
    </w:rPr>
  </w:style>
  <w:style w:type="paragraph" w:styleId="TOC6">
    <w:name w:val="toc 6"/>
    <w:basedOn w:val="Normal"/>
    <w:next w:val="Normal"/>
    <w:autoRedefine/>
    <w:semiHidden/>
    <w:rsid w:val="003636A3"/>
    <w:pPr>
      <w:suppressAutoHyphens w:val="0"/>
      <w:autoSpaceDE w:val="0"/>
      <w:autoSpaceDN w:val="0"/>
      <w:adjustRightInd w:val="0"/>
      <w:spacing w:line="240" w:lineRule="auto"/>
      <w:ind w:left="1000"/>
    </w:pPr>
    <w:rPr>
      <w:rFonts w:ascii="Times" w:hAnsi="Times"/>
      <w:lang w:val="fr-FR" w:eastAsia="fr-FR"/>
    </w:rPr>
  </w:style>
  <w:style w:type="paragraph" w:styleId="TOC7">
    <w:name w:val="toc 7"/>
    <w:basedOn w:val="Normal"/>
    <w:next w:val="Normal"/>
    <w:autoRedefine/>
    <w:semiHidden/>
    <w:rsid w:val="003636A3"/>
    <w:pPr>
      <w:suppressAutoHyphens w:val="0"/>
      <w:autoSpaceDE w:val="0"/>
      <w:autoSpaceDN w:val="0"/>
      <w:adjustRightInd w:val="0"/>
      <w:spacing w:line="240" w:lineRule="auto"/>
      <w:ind w:left="1200"/>
    </w:pPr>
    <w:rPr>
      <w:rFonts w:ascii="Times" w:hAnsi="Times"/>
      <w:lang w:val="fr-FR" w:eastAsia="fr-FR"/>
    </w:rPr>
  </w:style>
  <w:style w:type="paragraph" w:styleId="TOC8">
    <w:name w:val="toc 8"/>
    <w:basedOn w:val="Normal"/>
    <w:next w:val="Normal"/>
    <w:autoRedefine/>
    <w:semiHidden/>
    <w:rsid w:val="003636A3"/>
    <w:pPr>
      <w:suppressAutoHyphens w:val="0"/>
      <w:autoSpaceDE w:val="0"/>
      <w:autoSpaceDN w:val="0"/>
      <w:adjustRightInd w:val="0"/>
      <w:spacing w:line="240" w:lineRule="auto"/>
      <w:ind w:left="1400"/>
    </w:pPr>
    <w:rPr>
      <w:rFonts w:ascii="Times" w:hAnsi="Times"/>
      <w:lang w:val="fr-FR" w:eastAsia="fr-FR"/>
    </w:rPr>
  </w:style>
  <w:style w:type="paragraph" w:styleId="TOC9">
    <w:name w:val="toc 9"/>
    <w:basedOn w:val="Normal"/>
    <w:next w:val="Normal"/>
    <w:autoRedefine/>
    <w:semiHidden/>
    <w:rsid w:val="003636A3"/>
    <w:pPr>
      <w:suppressAutoHyphens w:val="0"/>
      <w:autoSpaceDE w:val="0"/>
      <w:autoSpaceDN w:val="0"/>
      <w:adjustRightInd w:val="0"/>
      <w:spacing w:line="240" w:lineRule="auto"/>
      <w:ind w:left="1600"/>
    </w:pPr>
    <w:rPr>
      <w:rFonts w:ascii="Times" w:hAnsi="Time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 Id="rId30"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76807-461A-45C5-BA5A-1706A84FD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97</TotalTime>
  <Pages>42</Pages>
  <Words>11175</Words>
  <Characters>63698</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7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19</cp:revision>
  <cp:lastPrinted>2018-02-13T16:06:00Z</cp:lastPrinted>
  <dcterms:created xsi:type="dcterms:W3CDTF">2015-08-13T10:02:00Z</dcterms:created>
  <dcterms:modified xsi:type="dcterms:W3CDTF">2018-02-13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25587518</vt:i4>
  </property>
  <property fmtid="{D5CDD505-2E9C-101B-9397-08002B2CF9AE}" pid="3" name="_NewReviewCycle">
    <vt:lpwstr/>
  </property>
  <property fmtid="{D5CDD505-2E9C-101B-9397-08002B2CF9AE}" pid="4" name="_EmailSubject">
    <vt:lpwstr>27 February 2014; 2nd Teleconference Follow up Joint Meeting on corrosivity UN SCE TDG/ GHS, elaboration of INF.27, Agenda +Minutes 1st teleconference + technical practicalities + CEFIC input</vt:lpwstr>
  </property>
  <property fmtid="{D5CDD505-2E9C-101B-9397-08002B2CF9AE}" pid="5" name="_AuthorEmail">
    <vt:lpwstr>Robin.Foster@hse.gsi.gov.uk</vt:lpwstr>
  </property>
  <property fmtid="{D5CDD505-2E9C-101B-9397-08002B2CF9AE}" pid="6" name="_AuthorEmailDisplayName">
    <vt:lpwstr>Robin Foster</vt:lpwstr>
  </property>
  <property fmtid="{D5CDD505-2E9C-101B-9397-08002B2CF9AE}" pid="7" name="_ReviewingToolsShownOnce">
    <vt:lpwstr/>
  </property>
</Properties>
</file>